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531A6D">
        <w:trPr>
          <w:jc w:val="center"/>
        </w:trPr>
        <w:tc>
          <w:tcPr>
            <w:tcW w:w="1197"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531A6D">
        <w:trPr>
          <w:trHeight w:val="170"/>
          <w:jc w:val="center"/>
        </w:trPr>
        <w:tc>
          <w:tcPr>
            <w:tcW w:w="1197"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6DD362D5" w14:textId="77777777" w:rsidR="001B4A63" w:rsidRPr="003C4037" w:rsidRDefault="0095357A" w:rsidP="006E7B39">
            <w:pPr>
              <w:rPr>
                <w:sz w:val="20"/>
                <w:szCs w:val="24"/>
              </w:rPr>
            </w:pPr>
            <w:r w:rsidRPr="003C4037">
              <w:rPr>
                <w:sz w:val="20"/>
                <w:szCs w:val="24"/>
              </w:rPr>
              <w:t>5775 Morehouse Dr</w:t>
            </w:r>
          </w:p>
          <w:p w14:paraId="61836C8E" w14:textId="77777777" w:rsidR="00556211" w:rsidRPr="003C4037" w:rsidRDefault="00556211" w:rsidP="006E7B39">
            <w:pPr>
              <w:rPr>
                <w:sz w:val="20"/>
                <w:szCs w:val="24"/>
              </w:rPr>
            </w:pPr>
            <w:r w:rsidRPr="003C4037">
              <w:rPr>
                <w:sz w:val="20"/>
                <w:szCs w:val="24"/>
              </w:rPr>
              <w:t>San Diego, CA</w:t>
            </w:r>
          </w:p>
        </w:tc>
        <w:tc>
          <w:tcPr>
            <w:tcW w:w="531" w:type="pct"/>
            <w:vAlign w:val="center"/>
          </w:tcPr>
          <w:p w14:paraId="09E86213" w14:textId="77777777" w:rsidR="001B4A63" w:rsidRPr="003C4037" w:rsidRDefault="001B4A63" w:rsidP="006E7B39">
            <w:pPr>
              <w:rPr>
                <w:sz w:val="20"/>
                <w:szCs w:val="24"/>
              </w:rPr>
            </w:pPr>
          </w:p>
        </w:tc>
        <w:tc>
          <w:tcPr>
            <w:tcW w:w="1412"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531A6D">
        <w:trPr>
          <w:trHeight w:val="170"/>
          <w:jc w:val="center"/>
        </w:trPr>
        <w:tc>
          <w:tcPr>
            <w:tcW w:w="1197"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63F0B330" w14:textId="77777777" w:rsidR="0095357A" w:rsidRPr="003C4037" w:rsidRDefault="0095357A" w:rsidP="006E7B39">
            <w:pPr>
              <w:rPr>
                <w:sz w:val="20"/>
                <w:szCs w:val="24"/>
              </w:rPr>
            </w:pPr>
          </w:p>
        </w:tc>
        <w:tc>
          <w:tcPr>
            <w:tcW w:w="531" w:type="pct"/>
            <w:vAlign w:val="center"/>
          </w:tcPr>
          <w:p w14:paraId="2417216A" w14:textId="77777777" w:rsidR="0095357A" w:rsidRPr="003C4037" w:rsidRDefault="0095357A" w:rsidP="006E7B39">
            <w:pPr>
              <w:rPr>
                <w:sz w:val="20"/>
                <w:szCs w:val="24"/>
              </w:rPr>
            </w:pPr>
          </w:p>
        </w:tc>
        <w:tc>
          <w:tcPr>
            <w:tcW w:w="1412"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531A6D">
        <w:trPr>
          <w:trHeight w:val="170"/>
          <w:jc w:val="center"/>
        </w:trPr>
        <w:tc>
          <w:tcPr>
            <w:tcW w:w="1197"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4C16CFD6" w14:textId="77777777" w:rsidR="0095357A" w:rsidRPr="003C4037" w:rsidRDefault="0095357A" w:rsidP="006E7B39">
            <w:pPr>
              <w:rPr>
                <w:sz w:val="20"/>
                <w:szCs w:val="24"/>
              </w:rPr>
            </w:pPr>
          </w:p>
        </w:tc>
        <w:tc>
          <w:tcPr>
            <w:tcW w:w="531" w:type="pct"/>
            <w:vAlign w:val="center"/>
          </w:tcPr>
          <w:p w14:paraId="22302062" w14:textId="77777777" w:rsidR="0095357A" w:rsidRPr="003C4037" w:rsidRDefault="0095357A" w:rsidP="006E7B39">
            <w:pPr>
              <w:rPr>
                <w:sz w:val="20"/>
                <w:szCs w:val="24"/>
              </w:rPr>
            </w:pPr>
          </w:p>
        </w:tc>
        <w:tc>
          <w:tcPr>
            <w:tcW w:w="1412"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531A6D">
        <w:trPr>
          <w:trHeight w:val="170"/>
          <w:jc w:val="center"/>
        </w:trPr>
        <w:tc>
          <w:tcPr>
            <w:tcW w:w="1197"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4239F6B3" w14:textId="77777777" w:rsidR="00654ACA" w:rsidRPr="003C4037" w:rsidRDefault="00654ACA" w:rsidP="002C7D2A">
            <w:pPr>
              <w:rPr>
                <w:sz w:val="20"/>
                <w:szCs w:val="24"/>
                <w:lang w:val="fr-FR"/>
              </w:rPr>
            </w:pPr>
          </w:p>
        </w:tc>
        <w:tc>
          <w:tcPr>
            <w:tcW w:w="531" w:type="pct"/>
            <w:vAlign w:val="center"/>
          </w:tcPr>
          <w:p w14:paraId="44BA1881" w14:textId="77777777" w:rsidR="00654ACA" w:rsidRPr="003C4037" w:rsidRDefault="00654ACA" w:rsidP="002C7D2A">
            <w:pPr>
              <w:rPr>
                <w:sz w:val="20"/>
                <w:szCs w:val="24"/>
                <w:lang w:val="fr-FR"/>
              </w:rPr>
            </w:pPr>
          </w:p>
        </w:tc>
        <w:tc>
          <w:tcPr>
            <w:tcW w:w="1412"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531A6D">
        <w:trPr>
          <w:trHeight w:val="170"/>
          <w:jc w:val="center"/>
        </w:trPr>
        <w:tc>
          <w:tcPr>
            <w:tcW w:w="1197"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57305D3E" w14:textId="77777777" w:rsidR="00654ACA" w:rsidRPr="003C4037" w:rsidRDefault="00654ACA" w:rsidP="002C7D2A">
            <w:pPr>
              <w:rPr>
                <w:sz w:val="20"/>
                <w:szCs w:val="24"/>
              </w:rPr>
            </w:pPr>
          </w:p>
        </w:tc>
        <w:tc>
          <w:tcPr>
            <w:tcW w:w="531" w:type="pct"/>
            <w:vAlign w:val="center"/>
          </w:tcPr>
          <w:p w14:paraId="7575E7D1" w14:textId="77777777" w:rsidR="00654ACA" w:rsidRPr="003C4037" w:rsidRDefault="00654ACA" w:rsidP="002C7D2A">
            <w:pPr>
              <w:rPr>
                <w:sz w:val="20"/>
                <w:szCs w:val="24"/>
              </w:rPr>
            </w:pPr>
          </w:p>
        </w:tc>
        <w:tc>
          <w:tcPr>
            <w:tcW w:w="1412"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531A6D">
        <w:trPr>
          <w:trHeight w:val="170"/>
          <w:jc w:val="center"/>
        </w:trPr>
        <w:tc>
          <w:tcPr>
            <w:tcW w:w="1197"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3A7FA907" w14:textId="77777777" w:rsidR="00654ACA" w:rsidRPr="003C4037" w:rsidRDefault="00654ACA" w:rsidP="002C7D2A">
            <w:pPr>
              <w:rPr>
                <w:sz w:val="20"/>
                <w:szCs w:val="24"/>
              </w:rPr>
            </w:pPr>
          </w:p>
        </w:tc>
        <w:tc>
          <w:tcPr>
            <w:tcW w:w="531" w:type="pct"/>
            <w:vAlign w:val="center"/>
          </w:tcPr>
          <w:p w14:paraId="4E843AE6" w14:textId="77777777" w:rsidR="00654ACA" w:rsidRPr="003C4037" w:rsidRDefault="00654ACA" w:rsidP="002C7D2A">
            <w:pPr>
              <w:rPr>
                <w:sz w:val="20"/>
                <w:szCs w:val="24"/>
              </w:rPr>
            </w:pPr>
          </w:p>
        </w:tc>
        <w:tc>
          <w:tcPr>
            <w:tcW w:w="1412"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531A6D">
        <w:trPr>
          <w:trHeight w:val="170"/>
          <w:jc w:val="center"/>
        </w:trPr>
        <w:tc>
          <w:tcPr>
            <w:tcW w:w="1197"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1BEC3751" w14:textId="77777777" w:rsidR="00C92655" w:rsidRPr="003C4037" w:rsidRDefault="00C92655" w:rsidP="002C7D2A">
            <w:pPr>
              <w:rPr>
                <w:sz w:val="20"/>
                <w:szCs w:val="24"/>
              </w:rPr>
            </w:pPr>
          </w:p>
        </w:tc>
        <w:tc>
          <w:tcPr>
            <w:tcW w:w="531" w:type="pct"/>
            <w:vAlign w:val="center"/>
          </w:tcPr>
          <w:p w14:paraId="5012E2D6" w14:textId="77777777" w:rsidR="00C92655" w:rsidRPr="003C4037" w:rsidRDefault="00C92655" w:rsidP="002C7D2A">
            <w:pPr>
              <w:rPr>
                <w:sz w:val="20"/>
                <w:szCs w:val="24"/>
              </w:rPr>
            </w:pPr>
          </w:p>
        </w:tc>
        <w:tc>
          <w:tcPr>
            <w:tcW w:w="1412"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531A6D">
        <w:trPr>
          <w:trHeight w:val="170"/>
          <w:jc w:val="center"/>
        </w:trPr>
        <w:tc>
          <w:tcPr>
            <w:tcW w:w="1197" w:type="pct"/>
            <w:vAlign w:val="center"/>
          </w:tcPr>
          <w:p w14:paraId="594B9B03"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7B7D669A" w14:textId="77777777" w:rsidR="00C92655" w:rsidRPr="003C4037" w:rsidRDefault="00C92655" w:rsidP="002C7D2A">
            <w:pPr>
              <w:rPr>
                <w:sz w:val="20"/>
                <w:szCs w:val="24"/>
              </w:rPr>
            </w:pPr>
          </w:p>
        </w:tc>
        <w:tc>
          <w:tcPr>
            <w:tcW w:w="531" w:type="pct"/>
            <w:vAlign w:val="center"/>
          </w:tcPr>
          <w:p w14:paraId="14D62AEB" w14:textId="77777777" w:rsidR="00C92655" w:rsidRPr="003C4037" w:rsidRDefault="00C92655" w:rsidP="002C7D2A">
            <w:pPr>
              <w:rPr>
                <w:sz w:val="20"/>
                <w:szCs w:val="24"/>
              </w:rPr>
            </w:pPr>
          </w:p>
        </w:tc>
        <w:tc>
          <w:tcPr>
            <w:tcW w:w="1412"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C92655" w:rsidRPr="003C4037" w14:paraId="68967AF6" w14:textId="77777777" w:rsidTr="00531A6D">
        <w:trPr>
          <w:trHeight w:val="170"/>
          <w:jc w:val="center"/>
        </w:trPr>
        <w:tc>
          <w:tcPr>
            <w:tcW w:w="1197"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14:paraId="37CAE22B" w14:textId="77777777" w:rsidR="00C92655" w:rsidRPr="003C4037" w:rsidRDefault="00C92655" w:rsidP="002C7D2A">
            <w:pPr>
              <w:rPr>
                <w:sz w:val="20"/>
                <w:szCs w:val="24"/>
              </w:rPr>
            </w:pPr>
          </w:p>
        </w:tc>
        <w:tc>
          <w:tcPr>
            <w:tcW w:w="531" w:type="pct"/>
            <w:vAlign w:val="center"/>
          </w:tcPr>
          <w:p w14:paraId="7D53702C" w14:textId="77777777" w:rsidR="00C92655" w:rsidRPr="003C4037" w:rsidRDefault="00C92655" w:rsidP="002C7D2A">
            <w:pPr>
              <w:rPr>
                <w:sz w:val="20"/>
                <w:szCs w:val="24"/>
              </w:rPr>
            </w:pPr>
          </w:p>
        </w:tc>
        <w:tc>
          <w:tcPr>
            <w:tcW w:w="1412"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531A6D">
        <w:trPr>
          <w:trHeight w:val="170"/>
          <w:jc w:val="center"/>
        </w:trPr>
        <w:tc>
          <w:tcPr>
            <w:tcW w:w="1197"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12"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14:paraId="02B33B26" w14:textId="77777777" w:rsidR="009F60F5" w:rsidRPr="003C4037" w:rsidRDefault="009F60F5" w:rsidP="002C7D2A">
            <w:pPr>
              <w:rPr>
                <w:sz w:val="20"/>
                <w:szCs w:val="24"/>
              </w:rPr>
            </w:pPr>
          </w:p>
        </w:tc>
        <w:tc>
          <w:tcPr>
            <w:tcW w:w="531" w:type="pct"/>
            <w:vAlign w:val="center"/>
          </w:tcPr>
          <w:p w14:paraId="30F0DE19" w14:textId="77777777" w:rsidR="009F60F5" w:rsidRPr="003C4037" w:rsidRDefault="009F60F5" w:rsidP="002C7D2A">
            <w:pPr>
              <w:rPr>
                <w:sz w:val="20"/>
                <w:szCs w:val="24"/>
              </w:rPr>
            </w:pPr>
          </w:p>
        </w:tc>
        <w:tc>
          <w:tcPr>
            <w:tcW w:w="1412"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531A6D">
        <w:trPr>
          <w:trHeight w:val="64"/>
          <w:jc w:val="center"/>
        </w:trPr>
        <w:tc>
          <w:tcPr>
            <w:tcW w:w="1197" w:type="pct"/>
          </w:tcPr>
          <w:p w14:paraId="7B9123DD" w14:textId="77777777" w:rsidR="00F875CF" w:rsidRPr="003C4037" w:rsidRDefault="00F875CF" w:rsidP="00F875CF">
            <w:r w:rsidRPr="003C4037">
              <w:t>Yasuhiko Inoue</w:t>
            </w:r>
          </w:p>
        </w:tc>
        <w:tc>
          <w:tcPr>
            <w:tcW w:w="812" w:type="pct"/>
          </w:tcPr>
          <w:p w14:paraId="0A19C741" w14:textId="77777777" w:rsidR="00F875CF" w:rsidRPr="003C4037" w:rsidRDefault="00F875CF">
            <w:r w:rsidRPr="003C4037">
              <w:t>NTT</w:t>
            </w:r>
          </w:p>
        </w:tc>
        <w:tc>
          <w:tcPr>
            <w:tcW w:w="1048" w:type="pct"/>
            <w:vAlign w:val="center"/>
          </w:tcPr>
          <w:p w14:paraId="19FDC6BB" w14:textId="77777777" w:rsidR="00F875CF" w:rsidRPr="003C4037" w:rsidRDefault="00F875CF" w:rsidP="002C7D2A">
            <w:pPr>
              <w:rPr>
                <w:sz w:val="20"/>
                <w:szCs w:val="24"/>
              </w:rPr>
            </w:pPr>
          </w:p>
        </w:tc>
        <w:tc>
          <w:tcPr>
            <w:tcW w:w="531" w:type="pct"/>
            <w:vAlign w:val="center"/>
          </w:tcPr>
          <w:p w14:paraId="37BDBDAA" w14:textId="77777777" w:rsidR="00F875CF" w:rsidRPr="003C4037" w:rsidRDefault="00F875CF" w:rsidP="002C7D2A">
            <w:pPr>
              <w:rPr>
                <w:sz w:val="20"/>
                <w:szCs w:val="24"/>
              </w:rPr>
            </w:pPr>
          </w:p>
        </w:tc>
        <w:tc>
          <w:tcPr>
            <w:tcW w:w="1412"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531A6D">
        <w:trPr>
          <w:trHeight w:val="170"/>
          <w:jc w:val="center"/>
        </w:trPr>
        <w:tc>
          <w:tcPr>
            <w:tcW w:w="1197" w:type="pct"/>
          </w:tcPr>
          <w:p w14:paraId="52BF94DF" w14:textId="77777777" w:rsidR="00F875CF" w:rsidRPr="003C4037" w:rsidRDefault="00F875CF" w:rsidP="00F875CF">
            <w:pPr>
              <w:tabs>
                <w:tab w:val="left" w:pos="788"/>
              </w:tabs>
            </w:pPr>
            <w:r w:rsidRPr="003C4037">
              <w:t>Yusuke Asai</w:t>
            </w:r>
          </w:p>
        </w:tc>
        <w:tc>
          <w:tcPr>
            <w:tcW w:w="812" w:type="pct"/>
          </w:tcPr>
          <w:p w14:paraId="1ABF1704" w14:textId="77777777" w:rsidR="00F875CF" w:rsidRPr="003C4037" w:rsidRDefault="00F875CF">
            <w:r w:rsidRPr="003C4037">
              <w:t>NTT</w:t>
            </w:r>
          </w:p>
        </w:tc>
        <w:tc>
          <w:tcPr>
            <w:tcW w:w="1048" w:type="pct"/>
            <w:vAlign w:val="center"/>
          </w:tcPr>
          <w:p w14:paraId="2FE2C36E" w14:textId="77777777" w:rsidR="00F875CF" w:rsidRPr="003C4037" w:rsidRDefault="00F875CF" w:rsidP="002C7D2A">
            <w:pPr>
              <w:rPr>
                <w:sz w:val="20"/>
                <w:szCs w:val="24"/>
              </w:rPr>
            </w:pPr>
          </w:p>
        </w:tc>
        <w:tc>
          <w:tcPr>
            <w:tcW w:w="531" w:type="pct"/>
            <w:vAlign w:val="center"/>
          </w:tcPr>
          <w:p w14:paraId="297017AC" w14:textId="77777777" w:rsidR="00F875CF" w:rsidRPr="003C4037" w:rsidRDefault="00F875CF" w:rsidP="002C7D2A">
            <w:pPr>
              <w:rPr>
                <w:sz w:val="20"/>
                <w:szCs w:val="24"/>
              </w:rPr>
            </w:pPr>
          </w:p>
        </w:tc>
        <w:tc>
          <w:tcPr>
            <w:tcW w:w="1412"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531A6D">
        <w:trPr>
          <w:trHeight w:val="170"/>
          <w:jc w:val="center"/>
        </w:trPr>
        <w:tc>
          <w:tcPr>
            <w:tcW w:w="1197" w:type="pct"/>
          </w:tcPr>
          <w:p w14:paraId="2F44EA6D" w14:textId="77777777" w:rsidR="00F875CF" w:rsidRPr="003C4037" w:rsidRDefault="00F875CF" w:rsidP="00F875CF">
            <w:r w:rsidRPr="003C4037">
              <w:t>Yasushi Takatori</w:t>
            </w:r>
          </w:p>
        </w:tc>
        <w:tc>
          <w:tcPr>
            <w:tcW w:w="812" w:type="pct"/>
          </w:tcPr>
          <w:p w14:paraId="01E21F02" w14:textId="77777777" w:rsidR="00F875CF" w:rsidRPr="003C4037" w:rsidRDefault="00F875CF">
            <w:r w:rsidRPr="003C4037">
              <w:t>NTT</w:t>
            </w:r>
          </w:p>
        </w:tc>
        <w:tc>
          <w:tcPr>
            <w:tcW w:w="1048" w:type="pct"/>
            <w:vAlign w:val="center"/>
          </w:tcPr>
          <w:p w14:paraId="5ACC472C" w14:textId="77777777" w:rsidR="00F875CF" w:rsidRPr="003C4037" w:rsidRDefault="00F875CF" w:rsidP="002C7D2A">
            <w:pPr>
              <w:rPr>
                <w:sz w:val="20"/>
                <w:szCs w:val="24"/>
              </w:rPr>
            </w:pPr>
          </w:p>
        </w:tc>
        <w:tc>
          <w:tcPr>
            <w:tcW w:w="531" w:type="pct"/>
            <w:vAlign w:val="center"/>
          </w:tcPr>
          <w:p w14:paraId="69D34CB5" w14:textId="77777777" w:rsidR="00F875CF" w:rsidRPr="003C4037" w:rsidRDefault="00F875CF" w:rsidP="002C7D2A">
            <w:pPr>
              <w:rPr>
                <w:sz w:val="20"/>
                <w:szCs w:val="24"/>
              </w:rPr>
            </w:pPr>
          </w:p>
        </w:tc>
        <w:tc>
          <w:tcPr>
            <w:tcW w:w="1412"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531A6D">
        <w:trPr>
          <w:trHeight w:val="170"/>
          <w:jc w:val="center"/>
        </w:trPr>
        <w:tc>
          <w:tcPr>
            <w:tcW w:w="1197" w:type="pct"/>
          </w:tcPr>
          <w:p w14:paraId="6E5EAB24" w14:textId="77777777" w:rsidR="00F875CF" w:rsidRPr="003C4037" w:rsidRDefault="00F875CF" w:rsidP="00F875CF">
            <w:r w:rsidRPr="003C4037">
              <w:t>Akira Kishida</w:t>
            </w:r>
          </w:p>
        </w:tc>
        <w:tc>
          <w:tcPr>
            <w:tcW w:w="812" w:type="pct"/>
          </w:tcPr>
          <w:p w14:paraId="40D86470" w14:textId="77777777" w:rsidR="00F875CF" w:rsidRPr="003C4037" w:rsidRDefault="00F875CF">
            <w:r w:rsidRPr="003C4037">
              <w:t>NTT</w:t>
            </w:r>
          </w:p>
        </w:tc>
        <w:tc>
          <w:tcPr>
            <w:tcW w:w="1048" w:type="pct"/>
            <w:vAlign w:val="center"/>
          </w:tcPr>
          <w:p w14:paraId="4891E6F1" w14:textId="77777777" w:rsidR="00F875CF" w:rsidRPr="003C4037" w:rsidRDefault="00F875CF" w:rsidP="002C7D2A">
            <w:pPr>
              <w:rPr>
                <w:sz w:val="20"/>
                <w:szCs w:val="24"/>
              </w:rPr>
            </w:pPr>
          </w:p>
        </w:tc>
        <w:tc>
          <w:tcPr>
            <w:tcW w:w="531" w:type="pct"/>
            <w:vAlign w:val="center"/>
          </w:tcPr>
          <w:p w14:paraId="2055859E" w14:textId="77777777" w:rsidR="00F875CF" w:rsidRPr="003C4037" w:rsidRDefault="00F875CF" w:rsidP="002C7D2A">
            <w:pPr>
              <w:rPr>
                <w:sz w:val="20"/>
                <w:szCs w:val="24"/>
              </w:rPr>
            </w:pPr>
          </w:p>
        </w:tc>
        <w:tc>
          <w:tcPr>
            <w:tcW w:w="1412"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531A6D">
        <w:trPr>
          <w:trHeight w:val="170"/>
          <w:jc w:val="center"/>
        </w:trPr>
        <w:tc>
          <w:tcPr>
            <w:tcW w:w="1197" w:type="pct"/>
          </w:tcPr>
          <w:p w14:paraId="735FE729" w14:textId="77777777" w:rsidR="00F875CF" w:rsidRPr="003C4037" w:rsidRDefault="00F875CF">
            <w:r w:rsidRPr="003C4037">
              <w:t>Akira Yamada</w:t>
            </w:r>
          </w:p>
        </w:tc>
        <w:tc>
          <w:tcPr>
            <w:tcW w:w="812" w:type="pct"/>
          </w:tcPr>
          <w:p w14:paraId="4133F772" w14:textId="77777777" w:rsidR="00F875CF" w:rsidRPr="003C4037" w:rsidRDefault="00F875CF">
            <w:r w:rsidRPr="003C4037">
              <w:t>NTT Docomo</w:t>
            </w:r>
          </w:p>
        </w:tc>
        <w:tc>
          <w:tcPr>
            <w:tcW w:w="1048" w:type="pct"/>
            <w:vAlign w:val="center"/>
          </w:tcPr>
          <w:p w14:paraId="01A8AB75" w14:textId="77777777" w:rsidR="00F875CF" w:rsidRPr="003C4037" w:rsidRDefault="00F875CF" w:rsidP="002C7D2A">
            <w:pPr>
              <w:rPr>
                <w:sz w:val="20"/>
                <w:szCs w:val="24"/>
              </w:rPr>
            </w:pPr>
          </w:p>
        </w:tc>
        <w:tc>
          <w:tcPr>
            <w:tcW w:w="531" w:type="pct"/>
            <w:vAlign w:val="center"/>
          </w:tcPr>
          <w:p w14:paraId="3EC64F37" w14:textId="77777777" w:rsidR="00F875CF" w:rsidRPr="003C4037" w:rsidRDefault="00F875CF" w:rsidP="002C7D2A">
            <w:pPr>
              <w:rPr>
                <w:sz w:val="20"/>
                <w:szCs w:val="24"/>
              </w:rPr>
            </w:pPr>
          </w:p>
        </w:tc>
        <w:tc>
          <w:tcPr>
            <w:tcW w:w="1412"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531A6D">
        <w:trPr>
          <w:trHeight w:val="170"/>
          <w:jc w:val="center"/>
        </w:trPr>
        <w:tc>
          <w:tcPr>
            <w:tcW w:w="1197" w:type="pct"/>
          </w:tcPr>
          <w:p w14:paraId="43ECB6E2" w14:textId="77777777" w:rsidR="00F875CF" w:rsidRPr="003C4037" w:rsidRDefault="000776EA">
            <w:r w:rsidRPr="003C4037">
              <w:t>Reza Hedayat</w:t>
            </w:r>
          </w:p>
        </w:tc>
        <w:tc>
          <w:tcPr>
            <w:tcW w:w="812" w:type="pct"/>
          </w:tcPr>
          <w:p w14:paraId="6B30C6F4" w14:textId="77777777" w:rsidR="00F875CF" w:rsidRPr="003C4037" w:rsidRDefault="000776EA">
            <w:r w:rsidRPr="003C4037">
              <w:t>Cisco</w:t>
            </w:r>
          </w:p>
        </w:tc>
        <w:tc>
          <w:tcPr>
            <w:tcW w:w="1048" w:type="pct"/>
            <w:vAlign w:val="center"/>
          </w:tcPr>
          <w:p w14:paraId="494D6A16" w14:textId="77777777" w:rsidR="00F875CF" w:rsidRPr="003C4037" w:rsidRDefault="00F875CF" w:rsidP="002C7D2A">
            <w:pPr>
              <w:rPr>
                <w:sz w:val="20"/>
                <w:szCs w:val="24"/>
              </w:rPr>
            </w:pPr>
          </w:p>
        </w:tc>
        <w:tc>
          <w:tcPr>
            <w:tcW w:w="531" w:type="pct"/>
            <w:vAlign w:val="center"/>
          </w:tcPr>
          <w:p w14:paraId="39EBBA1D" w14:textId="77777777" w:rsidR="00F875CF" w:rsidRPr="003C4037" w:rsidRDefault="00F875CF" w:rsidP="002C7D2A">
            <w:pPr>
              <w:rPr>
                <w:sz w:val="20"/>
                <w:szCs w:val="24"/>
              </w:rPr>
            </w:pPr>
          </w:p>
        </w:tc>
        <w:tc>
          <w:tcPr>
            <w:tcW w:w="1412"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531A6D">
        <w:trPr>
          <w:trHeight w:val="170"/>
          <w:jc w:val="center"/>
        </w:trPr>
        <w:tc>
          <w:tcPr>
            <w:tcW w:w="1197" w:type="pct"/>
            <w:vAlign w:val="center"/>
          </w:tcPr>
          <w:p w14:paraId="08315C3D"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504865E" w14:textId="77777777" w:rsidR="00F875CF" w:rsidRPr="003C4037" w:rsidRDefault="00F875CF" w:rsidP="002C7D2A">
            <w:pPr>
              <w:rPr>
                <w:sz w:val="20"/>
                <w:szCs w:val="24"/>
              </w:rPr>
            </w:pPr>
          </w:p>
        </w:tc>
        <w:tc>
          <w:tcPr>
            <w:tcW w:w="531" w:type="pct"/>
            <w:vAlign w:val="center"/>
          </w:tcPr>
          <w:p w14:paraId="09A3A1BD" w14:textId="77777777" w:rsidR="00F875CF" w:rsidRPr="003C4037" w:rsidRDefault="00F875CF" w:rsidP="002C7D2A">
            <w:pPr>
              <w:rPr>
                <w:sz w:val="20"/>
                <w:szCs w:val="24"/>
              </w:rPr>
            </w:pPr>
          </w:p>
        </w:tc>
        <w:tc>
          <w:tcPr>
            <w:tcW w:w="1412"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531A6D">
        <w:trPr>
          <w:trHeight w:val="170"/>
          <w:jc w:val="center"/>
        </w:trPr>
        <w:tc>
          <w:tcPr>
            <w:tcW w:w="1197"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4CA158D" w14:textId="77777777" w:rsidR="00F875CF" w:rsidRPr="003C4037" w:rsidRDefault="00F875CF" w:rsidP="002C7D2A">
            <w:pPr>
              <w:rPr>
                <w:sz w:val="20"/>
                <w:szCs w:val="24"/>
              </w:rPr>
            </w:pPr>
          </w:p>
        </w:tc>
        <w:tc>
          <w:tcPr>
            <w:tcW w:w="531" w:type="pct"/>
            <w:vAlign w:val="center"/>
          </w:tcPr>
          <w:p w14:paraId="47A98DAD" w14:textId="77777777" w:rsidR="00F875CF" w:rsidRPr="003C4037" w:rsidRDefault="00F875CF" w:rsidP="002C7D2A">
            <w:pPr>
              <w:rPr>
                <w:sz w:val="20"/>
                <w:szCs w:val="24"/>
              </w:rPr>
            </w:pPr>
          </w:p>
        </w:tc>
        <w:tc>
          <w:tcPr>
            <w:tcW w:w="1412"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531A6D">
        <w:trPr>
          <w:trHeight w:val="170"/>
          <w:jc w:val="center"/>
        </w:trPr>
        <w:tc>
          <w:tcPr>
            <w:tcW w:w="1197" w:type="pct"/>
            <w:vAlign w:val="center"/>
          </w:tcPr>
          <w:p w14:paraId="265DA0FC"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1A2B01C8" w14:textId="77777777" w:rsidR="000776EA" w:rsidRPr="003C4037" w:rsidRDefault="000776EA" w:rsidP="002C7D2A">
            <w:pPr>
              <w:rPr>
                <w:sz w:val="20"/>
                <w:szCs w:val="24"/>
              </w:rPr>
            </w:pPr>
          </w:p>
        </w:tc>
        <w:tc>
          <w:tcPr>
            <w:tcW w:w="531" w:type="pct"/>
            <w:vAlign w:val="center"/>
          </w:tcPr>
          <w:p w14:paraId="7EF0284C" w14:textId="77777777" w:rsidR="000776EA" w:rsidRPr="003C4037" w:rsidRDefault="000776EA" w:rsidP="002C7D2A">
            <w:pPr>
              <w:rPr>
                <w:sz w:val="20"/>
                <w:szCs w:val="24"/>
              </w:rPr>
            </w:pPr>
          </w:p>
        </w:tc>
        <w:tc>
          <w:tcPr>
            <w:tcW w:w="1412"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7D7C1D" w:rsidRPr="003C4037" w14:paraId="22A61F2A" w14:textId="77777777" w:rsidTr="00531A6D">
        <w:trPr>
          <w:trHeight w:val="170"/>
          <w:jc w:val="center"/>
        </w:trPr>
        <w:tc>
          <w:tcPr>
            <w:tcW w:w="1197" w:type="pct"/>
            <w:vAlign w:val="center"/>
          </w:tcPr>
          <w:p w14:paraId="530E0D5B" w14:textId="77777777"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David Xun Yang</w:t>
            </w:r>
          </w:p>
        </w:tc>
        <w:tc>
          <w:tcPr>
            <w:tcW w:w="812"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2C2ABAF8" w14:textId="77777777" w:rsidR="007D7C1D" w:rsidRPr="003C4037" w:rsidRDefault="007D7C1D" w:rsidP="002C7D2A">
            <w:pPr>
              <w:rPr>
                <w:sz w:val="20"/>
                <w:szCs w:val="24"/>
              </w:rPr>
            </w:pPr>
          </w:p>
        </w:tc>
        <w:tc>
          <w:tcPr>
            <w:tcW w:w="531" w:type="pct"/>
            <w:vAlign w:val="center"/>
          </w:tcPr>
          <w:p w14:paraId="7E537B8E" w14:textId="77777777" w:rsidR="007D7C1D" w:rsidRPr="003C4037" w:rsidRDefault="007D7C1D" w:rsidP="002C7D2A">
            <w:pPr>
              <w:rPr>
                <w:sz w:val="20"/>
                <w:szCs w:val="24"/>
              </w:rPr>
            </w:pPr>
          </w:p>
        </w:tc>
        <w:tc>
          <w:tcPr>
            <w:tcW w:w="1412"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531A6D">
        <w:trPr>
          <w:trHeight w:val="170"/>
          <w:jc w:val="center"/>
        </w:trPr>
        <w:tc>
          <w:tcPr>
            <w:tcW w:w="1197" w:type="pct"/>
            <w:vAlign w:val="center"/>
          </w:tcPr>
          <w:p w14:paraId="5A0659A2"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4447E89B" w14:textId="77777777" w:rsidR="00B53BAB" w:rsidRPr="003C4037" w:rsidRDefault="00B53BAB" w:rsidP="002C7D2A">
            <w:pPr>
              <w:rPr>
                <w:sz w:val="20"/>
                <w:szCs w:val="24"/>
              </w:rPr>
            </w:pPr>
          </w:p>
        </w:tc>
        <w:tc>
          <w:tcPr>
            <w:tcW w:w="531" w:type="pct"/>
            <w:vAlign w:val="center"/>
          </w:tcPr>
          <w:p w14:paraId="15B354F5" w14:textId="77777777" w:rsidR="00B53BAB" w:rsidRPr="003C4037" w:rsidRDefault="00B53BAB" w:rsidP="002C7D2A">
            <w:pPr>
              <w:rPr>
                <w:sz w:val="20"/>
                <w:szCs w:val="24"/>
              </w:rPr>
            </w:pPr>
          </w:p>
        </w:tc>
        <w:tc>
          <w:tcPr>
            <w:tcW w:w="1412"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531A6D">
        <w:trPr>
          <w:trHeight w:val="170"/>
          <w:jc w:val="center"/>
        </w:trPr>
        <w:tc>
          <w:tcPr>
            <w:tcW w:w="1197"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12"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4D8F152A" w14:textId="77777777" w:rsidR="002260C8" w:rsidRPr="003C4037" w:rsidRDefault="002260C8" w:rsidP="002C7D2A">
            <w:pPr>
              <w:rPr>
                <w:sz w:val="20"/>
                <w:szCs w:val="24"/>
              </w:rPr>
            </w:pPr>
          </w:p>
        </w:tc>
        <w:tc>
          <w:tcPr>
            <w:tcW w:w="531" w:type="pct"/>
            <w:vAlign w:val="center"/>
          </w:tcPr>
          <w:p w14:paraId="052BD922" w14:textId="77777777" w:rsidR="002260C8" w:rsidRPr="003C4037" w:rsidRDefault="002260C8" w:rsidP="002C7D2A">
            <w:pPr>
              <w:rPr>
                <w:sz w:val="20"/>
                <w:szCs w:val="24"/>
              </w:rPr>
            </w:pPr>
          </w:p>
        </w:tc>
        <w:tc>
          <w:tcPr>
            <w:tcW w:w="1412"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531A6D">
        <w:trPr>
          <w:trHeight w:val="170"/>
          <w:jc w:val="center"/>
        </w:trPr>
        <w:tc>
          <w:tcPr>
            <w:tcW w:w="1197" w:type="pct"/>
            <w:vAlign w:val="center"/>
          </w:tcPr>
          <w:p w14:paraId="5B1E35AA"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12"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0E178247" w14:textId="77777777" w:rsidR="002260C8" w:rsidRPr="003C4037" w:rsidRDefault="002260C8" w:rsidP="002C7D2A">
            <w:pPr>
              <w:rPr>
                <w:sz w:val="20"/>
                <w:szCs w:val="24"/>
              </w:rPr>
            </w:pPr>
          </w:p>
        </w:tc>
        <w:tc>
          <w:tcPr>
            <w:tcW w:w="531" w:type="pct"/>
            <w:vAlign w:val="center"/>
          </w:tcPr>
          <w:p w14:paraId="36EDA81F" w14:textId="77777777" w:rsidR="002260C8" w:rsidRPr="003C4037" w:rsidRDefault="002260C8" w:rsidP="002C7D2A">
            <w:pPr>
              <w:rPr>
                <w:sz w:val="20"/>
                <w:szCs w:val="24"/>
              </w:rPr>
            </w:pPr>
          </w:p>
        </w:tc>
        <w:tc>
          <w:tcPr>
            <w:tcW w:w="1412"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3B0E95" w:rsidRPr="003C4037" w14:paraId="5550F886" w14:textId="77777777" w:rsidTr="00531A6D">
        <w:trPr>
          <w:trHeight w:val="170"/>
          <w:jc w:val="center"/>
        </w:trPr>
        <w:tc>
          <w:tcPr>
            <w:tcW w:w="1197" w:type="pct"/>
            <w:vAlign w:val="center"/>
          </w:tcPr>
          <w:p w14:paraId="681987CA" w14:textId="77777777"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14:paraId="367B42A6"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31B8B438" w14:textId="77777777" w:rsidR="003B0E95" w:rsidRPr="003C4037" w:rsidRDefault="003B0E95" w:rsidP="002C7D2A">
            <w:pPr>
              <w:rPr>
                <w:sz w:val="20"/>
                <w:szCs w:val="24"/>
              </w:rPr>
            </w:pPr>
          </w:p>
        </w:tc>
        <w:tc>
          <w:tcPr>
            <w:tcW w:w="531" w:type="pct"/>
            <w:vAlign w:val="center"/>
          </w:tcPr>
          <w:p w14:paraId="15E6A0FD" w14:textId="77777777" w:rsidR="003B0E95" w:rsidRPr="003C4037" w:rsidRDefault="003B0E95" w:rsidP="002C7D2A">
            <w:pPr>
              <w:rPr>
                <w:sz w:val="20"/>
                <w:szCs w:val="24"/>
              </w:rPr>
            </w:pPr>
          </w:p>
        </w:tc>
        <w:tc>
          <w:tcPr>
            <w:tcW w:w="1412" w:type="pct"/>
            <w:vAlign w:val="center"/>
          </w:tcPr>
          <w:p w14:paraId="4BBAB8D1" w14:textId="77777777" w:rsidR="003B0E95" w:rsidRPr="003C4037" w:rsidRDefault="003B0E95" w:rsidP="002C7D2A">
            <w:pPr>
              <w:pStyle w:val="T2"/>
              <w:spacing w:after="0"/>
              <w:ind w:left="0" w:right="0"/>
              <w:rPr>
                <w:b w:val="0"/>
                <w:sz w:val="20"/>
                <w:szCs w:val="24"/>
                <w:lang w:val="en-US"/>
              </w:rPr>
            </w:pPr>
          </w:p>
        </w:tc>
      </w:tr>
      <w:tr w:rsidR="003B0E95" w:rsidRPr="003C4037" w14:paraId="5A770F37" w14:textId="77777777" w:rsidTr="00531A6D">
        <w:trPr>
          <w:trHeight w:val="170"/>
          <w:jc w:val="center"/>
        </w:trPr>
        <w:tc>
          <w:tcPr>
            <w:tcW w:w="1197" w:type="pct"/>
            <w:vAlign w:val="center"/>
          </w:tcPr>
          <w:p w14:paraId="1E5B1B47" w14:textId="77777777"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14:paraId="28322A2B"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27887004" w14:textId="77777777" w:rsidR="003B0E95" w:rsidRPr="003C4037" w:rsidRDefault="003B0E95" w:rsidP="002C7D2A">
            <w:pPr>
              <w:rPr>
                <w:sz w:val="20"/>
                <w:szCs w:val="24"/>
              </w:rPr>
            </w:pPr>
          </w:p>
        </w:tc>
        <w:tc>
          <w:tcPr>
            <w:tcW w:w="531" w:type="pct"/>
            <w:vAlign w:val="center"/>
          </w:tcPr>
          <w:p w14:paraId="383E0C5D" w14:textId="77777777" w:rsidR="003B0E95" w:rsidRPr="003C4037" w:rsidRDefault="003B0E95" w:rsidP="002C7D2A">
            <w:pPr>
              <w:rPr>
                <w:sz w:val="20"/>
                <w:szCs w:val="24"/>
              </w:rPr>
            </w:pPr>
          </w:p>
        </w:tc>
        <w:tc>
          <w:tcPr>
            <w:tcW w:w="1412" w:type="pct"/>
            <w:vAlign w:val="center"/>
          </w:tcPr>
          <w:p w14:paraId="3F6D2D7E" w14:textId="77777777" w:rsidR="003B0E95" w:rsidRPr="003C4037" w:rsidRDefault="003B0E95" w:rsidP="002C7D2A">
            <w:pPr>
              <w:pStyle w:val="T2"/>
              <w:spacing w:after="0"/>
              <w:ind w:left="0" w:right="0"/>
              <w:rPr>
                <w:b w:val="0"/>
                <w:sz w:val="20"/>
                <w:szCs w:val="24"/>
                <w:lang w:val="en-US"/>
              </w:rPr>
            </w:pPr>
          </w:p>
        </w:tc>
      </w:tr>
      <w:tr w:rsidR="001866B6" w:rsidRPr="003C4037" w14:paraId="75EE9074" w14:textId="77777777" w:rsidTr="00531A6D">
        <w:trPr>
          <w:trHeight w:val="170"/>
          <w:jc w:val="center"/>
        </w:trPr>
        <w:tc>
          <w:tcPr>
            <w:tcW w:w="1197" w:type="pct"/>
            <w:vAlign w:val="center"/>
          </w:tcPr>
          <w:p w14:paraId="248FA605" w14:textId="77777777" w:rsidR="001866B6" w:rsidRDefault="001866B6" w:rsidP="002C7D2A">
            <w:pPr>
              <w:pStyle w:val="T2"/>
              <w:spacing w:after="0"/>
              <w:ind w:left="0" w:right="0"/>
              <w:jc w:val="left"/>
              <w:rPr>
                <w:b w:val="0"/>
                <w:sz w:val="20"/>
                <w:szCs w:val="24"/>
                <w:lang w:val="en-US"/>
              </w:rPr>
            </w:pPr>
            <w:r>
              <w:rPr>
                <w:b w:val="0"/>
                <w:sz w:val="20"/>
                <w:szCs w:val="24"/>
                <w:lang w:val="en-US"/>
              </w:rPr>
              <w:t>Suhwook Kim</w:t>
            </w:r>
          </w:p>
        </w:tc>
        <w:tc>
          <w:tcPr>
            <w:tcW w:w="812" w:type="pct"/>
            <w:vAlign w:val="center"/>
          </w:tcPr>
          <w:p w14:paraId="35E0DD04" w14:textId="77777777"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0E8BBC12" w14:textId="77777777" w:rsidR="001866B6" w:rsidRPr="003C4037" w:rsidRDefault="001866B6" w:rsidP="002C7D2A">
            <w:pPr>
              <w:rPr>
                <w:sz w:val="20"/>
                <w:szCs w:val="24"/>
              </w:rPr>
            </w:pPr>
          </w:p>
        </w:tc>
        <w:tc>
          <w:tcPr>
            <w:tcW w:w="531" w:type="pct"/>
            <w:vAlign w:val="center"/>
          </w:tcPr>
          <w:p w14:paraId="21BABB4F" w14:textId="77777777" w:rsidR="001866B6" w:rsidRPr="003C4037" w:rsidRDefault="001866B6" w:rsidP="002C7D2A">
            <w:pPr>
              <w:rPr>
                <w:sz w:val="20"/>
                <w:szCs w:val="24"/>
              </w:rPr>
            </w:pPr>
          </w:p>
        </w:tc>
        <w:tc>
          <w:tcPr>
            <w:tcW w:w="1412" w:type="pct"/>
            <w:vAlign w:val="center"/>
          </w:tcPr>
          <w:p w14:paraId="13B08517" w14:textId="77777777" w:rsidR="001866B6" w:rsidRPr="003C4037" w:rsidRDefault="001866B6" w:rsidP="002C7D2A">
            <w:pPr>
              <w:pStyle w:val="T2"/>
              <w:spacing w:after="0"/>
              <w:ind w:left="0" w:right="0"/>
              <w:rPr>
                <w:b w:val="0"/>
                <w:sz w:val="20"/>
                <w:szCs w:val="24"/>
                <w:lang w:val="en-US"/>
              </w:rPr>
            </w:pPr>
          </w:p>
        </w:tc>
      </w:tr>
      <w:tr w:rsidR="00531A6D" w:rsidRPr="003C4037" w14:paraId="570B67DF" w14:textId="77777777" w:rsidTr="00531A6D">
        <w:trPr>
          <w:trHeight w:val="170"/>
          <w:jc w:val="center"/>
        </w:trPr>
        <w:tc>
          <w:tcPr>
            <w:tcW w:w="1197" w:type="pct"/>
            <w:vAlign w:val="center"/>
          </w:tcPr>
          <w:p w14:paraId="5C28AED2"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14:paraId="1FC791B9"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462E1B1B" w14:textId="77777777" w:rsidR="00531A6D" w:rsidRPr="003C4037" w:rsidRDefault="00531A6D" w:rsidP="002C7D2A">
            <w:pPr>
              <w:rPr>
                <w:sz w:val="20"/>
                <w:szCs w:val="24"/>
              </w:rPr>
            </w:pPr>
          </w:p>
        </w:tc>
        <w:tc>
          <w:tcPr>
            <w:tcW w:w="531" w:type="pct"/>
            <w:vAlign w:val="center"/>
          </w:tcPr>
          <w:p w14:paraId="71D2BDC9" w14:textId="77777777" w:rsidR="00531A6D" w:rsidRPr="003C4037" w:rsidRDefault="00531A6D" w:rsidP="002C7D2A">
            <w:pPr>
              <w:rPr>
                <w:sz w:val="20"/>
                <w:szCs w:val="24"/>
              </w:rPr>
            </w:pPr>
          </w:p>
        </w:tc>
        <w:tc>
          <w:tcPr>
            <w:tcW w:w="1412" w:type="pct"/>
            <w:vAlign w:val="center"/>
          </w:tcPr>
          <w:p w14:paraId="3CC7C633" w14:textId="77777777" w:rsidR="00531A6D" w:rsidRPr="003C4037" w:rsidRDefault="00531A6D" w:rsidP="002C7D2A">
            <w:pPr>
              <w:pStyle w:val="T2"/>
              <w:spacing w:after="0"/>
              <w:ind w:left="0" w:right="0"/>
              <w:rPr>
                <w:b w:val="0"/>
                <w:sz w:val="20"/>
                <w:szCs w:val="24"/>
                <w:lang w:val="en-US"/>
              </w:rPr>
            </w:pPr>
          </w:p>
        </w:tc>
      </w:tr>
      <w:tr w:rsidR="00531A6D" w:rsidRPr="003C4037" w14:paraId="4188AE40" w14:textId="77777777" w:rsidTr="00531A6D">
        <w:trPr>
          <w:trHeight w:val="170"/>
          <w:jc w:val="center"/>
        </w:trPr>
        <w:tc>
          <w:tcPr>
            <w:tcW w:w="1197" w:type="pct"/>
            <w:vAlign w:val="center"/>
          </w:tcPr>
          <w:p w14:paraId="6B9CAB94"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14:paraId="746F373C"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69A6FD58" w14:textId="77777777" w:rsidR="00531A6D" w:rsidRPr="003C4037" w:rsidRDefault="00531A6D" w:rsidP="002C7D2A">
            <w:pPr>
              <w:rPr>
                <w:sz w:val="20"/>
                <w:szCs w:val="24"/>
              </w:rPr>
            </w:pPr>
          </w:p>
        </w:tc>
        <w:tc>
          <w:tcPr>
            <w:tcW w:w="531" w:type="pct"/>
            <w:vAlign w:val="center"/>
          </w:tcPr>
          <w:p w14:paraId="4651FF3F" w14:textId="77777777" w:rsidR="00531A6D" w:rsidRPr="003C4037" w:rsidRDefault="00531A6D" w:rsidP="002C7D2A">
            <w:pPr>
              <w:rPr>
                <w:sz w:val="20"/>
                <w:szCs w:val="24"/>
              </w:rPr>
            </w:pPr>
          </w:p>
        </w:tc>
        <w:tc>
          <w:tcPr>
            <w:tcW w:w="1412" w:type="pct"/>
            <w:vAlign w:val="center"/>
          </w:tcPr>
          <w:p w14:paraId="52B9EB67" w14:textId="77777777" w:rsidR="00531A6D" w:rsidRPr="003C4037" w:rsidRDefault="00531A6D" w:rsidP="002C7D2A">
            <w:pPr>
              <w:pStyle w:val="T2"/>
              <w:spacing w:after="0"/>
              <w:ind w:left="0" w:right="0"/>
              <w:rPr>
                <w:b w:val="0"/>
                <w:sz w:val="20"/>
                <w:szCs w:val="24"/>
                <w:lang w:val="en-US"/>
              </w:rPr>
            </w:pPr>
          </w:p>
        </w:tc>
      </w:tr>
      <w:tr w:rsidR="00C0497D" w:rsidRPr="003C4037" w14:paraId="13A7230D" w14:textId="77777777" w:rsidTr="00531A6D">
        <w:trPr>
          <w:trHeight w:val="170"/>
          <w:jc w:val="center"/>
        </w:trPr>
        <w:tc>
          <w:tcPr>
            <w:tcW w:w="1197" w:type="pct"/>
            <w:vAlign w:val="center"/>
          </w:tcPr>
          <w:p w14:paraId="3391B34E" w14:textId="77777777"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14:paraId="779879F2"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F8B251D" w14:textId="77777777" w:rsidR="00C0497D" w:rsidRPr="003C4037" w:rsidRDefault="00C0497D" w:rsidP="002C7D2A">
            <w:pPr>
              <w:rPr>
                <w:sz w:val="20"/>
                <w:szCs w:val="24"/>
              </w:rPr>
            </w:pPr>
          </w:p>
        </w:tc>
        <w:tc>
          <w:tcPr>
            <w:tcW w:w="531" w:type="pct"/>
            <w:vAlign w:val="center"/>
          </w:tcPr>
          <w:p w14:paraId="081B881B" w14:textId="77777777" w:rsidR="00C0497D" w:rsidRPr="003C4037" w:rsidRDefault="00C0497D" w:rsidP="002C7D2A">
            <w:pPr>
              <w:rPr>
                <w:sz w:val="20"/>
                <w:szCs w:val="24"/>
              </w:rPr>
            </w:pPr>
          </w:p>
        </w:tc>
        <w:tc>
          <w:tcPr>
            <w:tcW w:w="1412" w:type="pct"/>
            <w:vAlign w:val="center"/>
          </w:tcPr>
          <w:p w14:paraId="23411AA0" w14:textId="77777777" w:rsidR="00C0497D" w:rsidRPr="003C4037" w:rsidRDefault="00C0497D" w:rsidP="002C7D2A">
            <w:pPr>
              <w:pStyle w:val="T2"/>
              <w:spacing w:after="0"/>
              <w:ind w:left="0" w:right="0"/>
              <w:rPr>
                <w:b w:val="0"/>
                <w:sz w:val="20"/>
                <w:szCs w:val="24"/>
                <w:lang w:val="en-US"/>
              </w:rPr>
            </w:pPr>
          </w:p>
        </w:tc>
      </w:tr>
      <w:tr w:rsidR="00C0497D" w:rsidRPr="003C4037" w14:paraId="218EC564" w14:textId="77777777" w:rsidTr="00531A6D">
        <w:trPr>
          <w:trHeight w:val="170"/>
          <w:jc w:val="center"/>
        </w:trPr>
        <w:tc>
          <w:tcPr>
            <w:tcW w:w="1197" w:type="pct"/>
            <w:vAlign w:val="center"/>
          </w:tcPr>
          <w:p w14:paraId="0DF862AC" w14:textId="77777777"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14:paraId="0CEE15C3"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4C592F0" w14:textId="77777777" w:rsidR="00C0497D" w:rsidRPr="003C4037" w:rsidRDefault="00C0497D" w:rsidP="002C7D2A">
            <w:pPr>
              <w:rPr>
                <w:sz w:val="20"/>
                <w:szCs w:val="24"/>
              </w:rPr>
            </w:pPr>
          </w:p>
        </w:tc>
        <w:tc>
          <w:tcPr>
            <w:tcW w:w="531" w:type="pct"/>
            <w:vAlign w:val="center"/>
          </w:tcPr>
          <w:p w14:paraId="4AA2C466" w14:textId="77777777" w:rsidR="00C0497D" w:rsidRPr="003C4037" w:rsidRDefault="00C0497D" w:rsidP="002C7D2A">
            <w:pPr>
              <w:rPr>
                <w:sz w:val="20"/>
                <w:szCs w:val="24"/>
              </w:rPr>
            </w:pPr>
          </w:p>
        </w:tc>
        <w:tc>
          <w:tcPr>
            <w:tcW w:w="1412" w:type="pct"/>
            <w:vAlign w:val="center"/>
          </w:tcPr>
          <w:p w14:paraId="61555445" w14:textId="77777777" w:rsidR="00C0497D" w:rsidRPr="003C4037" w:rsidRDefault="00C0497D" w:rsidP="002C7D2A">
            <w:pPr>
              <w:pStyle w:val="T2"/>
              <w:spacing w:after="0"/>
              <w:ind w:left="0" w:right="0"/>
              <w:rPr>
                <w:b w:val="0"/>
                <w:sz w:val="20"/>
                <w:szCs w:val="24"/>
                <w:lang w:val="en-US"/>
              </w:rPr>
            </w:pPr>
          </w:p>
        </w:tc>
      </w:tr>
      <w:tr w:rsidR="0063369B" w:rsidRPr="003C4037" w14:paraId="0B68A52A" w14:textId="77777777" w:rsidTr="00531A6D">
        <w:trPr>
          <w:trHeight w:val="170"/>
          <w:jc w:val="center"/>
        </w:trPr>
        <w:tc>
          <w:tcPr>
            <w:tcW w:w="1197" w:type="pct"/>
            <w:vAlign w:val="center"/>
          </w:tcPr>
          <w:p w14:paraId="7D375D7F" w14:textId="77777777"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14:paraId="500ADEFA" w14:textId="77777777"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4C18F0D1" w14:textId="77777777" w:rsidR="0063369B" w:rsidRPr="003C4037" w:rsidRDefault="0063369B" w:rsidP="002C7D2A">
            <w:pPr>
              <w:rPr>
                <w:sz w:val="20"/>
                <w:szCs w:val="24"/>
              </w:rPr>
            </w:pPr>
          </w:p>
        </w:tc>
        <w:tc>
          <w:tcPr>
            <w:tcW w:w="531" w:type="pct"/>
            <w:vAlign w:val="center"/>
          </w:tcPr>
          <w:p w14:paraId="73DB4D27" w14:textId="77777777" w:rsidR="0063369B" w:rsidRPr="003C4037" w:rsidRDefault="0063369B" w:rsidP="002C7D2A">
            <w:pPr>
              <w:rPr>
                <w:sz w:val="20"/>
                <w:szCs w:val="24"/>
              </w:rPr>
            </w:pPr>
          </w:p>
        </w:tc>
        <w:tc>
          <w:tcPr>
            <w:tcW w:w="1412" w:type="pct"/>
            <w:vAlign w:val="center"/>
          </w:tcPr>
          <w:p w14:paraId="3F2BB918" w14:textId="77777777" w:rsidR="0063369B" w:rsidRPr="003C4037" w:rsidRDefault="0063369B" w:rsidP="002C7D2A">
            <w:pPr>
              <w:pStyle w:val="T2"/>
              <w:spacing w:after="0"/>
              <w:ind w:left="0" w:right="0"/>
              <w:rPr>
                <w:b w:val="0"/>
                <w:sz w:val="20"/>
                <w:szCs w:val="24"/>
                <w:lang w:val="en-US"/>
              </w:rPr>
            </w:pPr>
          </w:p>
        </w:tc>
      </w:tr>
      <w:tr w:rsidR="00483DEA" w:rsidRPr="003C4037" w14:paraId="6FE29044" w14:textId="77777777" w:rsidTr="00403830">
        <w:trPr>
          <w:trHeight w:val="170"/>
          <w:jc w:val="center"/>
        </w:trPr>
        <w:tc>
          <w:tcPr>
            <w:tcW w:w="1197" w:type="pct"/>
            <w:vAlign w:val="center"/>
          </w:tcPr>
          <w:p w14:paraId="4894EEC2" w14:textId="77777777"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14:paraId="149872A7" w14:textId="77777777"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14:paraId="377332E8" w14:textId="77777777" w:rsidR="00483DEA" w:rsidRPr="003C4037" w:rsidRDefault="00483DEA" w:rsidP="00403830">
            <w:pPr>
              <w:rPr>
                <w:sz w:val="20"/>
                <w:szCs w:val="24"/>
              </w:rPr>
            </w:pPr>
          </w:p>
        </w:tc>
        <w:tc>
          <w:tcPr>
            <w:tcW w:w="531" w:type="pct"/>
            <w:vAlign w:val="center"/>
          </w:tcPr>
          <w:p w14:paraId="5974B7A3" w14:textId="77777777" w:rsidR="00483DEA" w:rsidRPr="003C4037" w:rsidRDefault="00483DEA" w:rsidP="00403830">
            <w:pPr>
              <w:rPr>
                <w:sz w:val="20"/>
                <w:szCs w:val="24"/>
              </w:rPr>
            </w:pPr>
          </w:p>
        </w:tc>
        <w:tc>
          <w:tcPr>
            <w:tcW w:w="1412" w:type="pct"/>
            <w:vAlign w:val="center"/>
          </w:tcPr>
          <w:p w14:paraId="6DB5BB62" w14:textId="77777777" w:rsidR="00483DEA" w:rsidRPr="003C4037" w:rsidRDefault="00483DEA" w:rsidP="00403830">
            <w:pPr>
              <w:pStyle w:val="T2"/>
              <w:spacing w:after="0"/>
              <w:ind w:left="0" w:right="0"/>
              <w:rPr>
                <w:b w:val="0"/>
                <w:sz w:val="20"/>
                <w:szCs w:val="24"/>
                <w:lang w:val="en-US"/>
              </w:rPr>
            </w:pPr>
          </w:p>
        </w:tc>
      </w:tr>
      <w:tr w:rsidR="00404A42" w:rsidRPr="003C4037" w14:paraId="6C4F66AC" w14:textId="77777777" w:rsidTr="00403830">
        <w:trPr>
          <w:trHeight w:val="170"/>
          <w:jc w:val="center"/>
        </w:trPr>
        <w:tc>
          <w:tcPr>
            <w:tcW w:w="1197" w:type="pct"/>
            <w:vAlign w:val="center"/>
          </w:tcPr>
          <w:p w14:paraId="61C56FAC" w14:textId="77777777"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14:paraId="6E59F3C5" w14:textId="77777777"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14:paraId="0BE9C80D" w14:textId="77777777" w:rsidR="00404A42" w:rsidRPr="003C4037" w:rsidRDefault="00404A42" w:rsidP="00403830">
            <w:pPr>
              <w:rPr>
                <w:sz w:val="20"/>
                <w:szCs w:val="24"/>
              </w:rPr>
            </w:pPr>
          </w:p>
        </w:tc>
        <w:tc>
          <w:tcPr>
            <w:tcW w:w="531" w:type="pct"/>
            <w:vAlign w:val="center"/>
          </w:tcPr>
          <w:p w14:paraId="22AC5B63" w14:textId="77777777" w:rsidR="00404A42" w:rsidRPr="003C4037" w:rsidRDefault="00404A42" w:rsidP="00403830">
            <w:pPr>
              <w:rPr>
                <w:sz w:val="20"/>
                <w:szCs w:val="24"/>
              </w:rPr>
            </w:pPr>
          </w:p>
        </w:tc>
        <w:tc>
          <w:tcPr>
            <w:tcW w:w="1412" w:type="pct"/>
            <w:vAlign w:val="center"/>
          </w:tcPr>
          <w:p w14:paraId="493AB570" w14:textId="77777777" w:rsidR="00404A42" w:rsidRPr="003C4037" w:rsidRDefault="00404A42" w:rsidP="00403830">
            <w:pPr>
              <w:pStyle w:val="T2"/>
              <w:spacing w:after="0"/>
              <w:ind w:left="0" w:right="0"/>
              <w:rPr>
                <w:b w:val="0"/>
                <w:sz w:val="20"/>
                <w:szCs w:val="24"/>
                <w:lang w:val="en-US"/>
              </w:rPr>
            </w:pPr>
          </w:p>
        </w:tc>
      </w:tr>
      <w:tr w:rsidR="00B2710C" w:rsidRPr="003C4037" w14:paraId="1788CADA" w14:textId="77777777" w:rsidTr="00403830">
        <w:trPr>
          <w:trHeight w:val="170"/>
          <w:jc w:val="center"/>
        </w:trPr>
        <w:tc>
          <w:tcPr>
            <w:tcW w:w="1197" w:type="pct"/>
            <w:vAlign w:val="center"/>
          </w:tcPr>
          <w:p w14:paraId="3D22BE49" w14:textId="77777777"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14:paraId="78EABC46"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14:paraId="6045CDC0" w14:textId="77777777" w:rsidR="00B2710C" w:rsidRPr="003C4037" w:rsidRDefault="00B2710C" w:rsidP="00403830">
            <w:pPr>
              <w:rPr>
                <w:sz w:val="20"/>
                <w:szCs w:val="24"/>
              </w:rPr>
            </w:pPr>
          </w:p>
        </w:tc>
        <w:tc>
          <w:tcPr>
            <w:tcW w:w="531" w:type="pct"/>
            <w:vAlign w:val="center"/>
          </w:tcPr>
          <w:p w14:paraId="70F3368F" w14:textId="77777777" w:rsidR="00B2710C" w:rsidRPr="003C4037" w:rsidRDefault="00B2710C" w:rsidP="00403830">
            <w:pPr>
              <w:rPr>
                <w:sz w:val="20"/>
                <w:szCs w:val="24"/>
              </w:rPr>
            </w:pPr>
          </w:p>
        </w:tc>
        <w:tc>
          <w:tcPr>
            <w:tcW w:w="1412" w:type="pct"/>
            <w:vAlign w:val="center"/>
          </w:tcPr>
          <w:p w14:paraId="3D80F6CC" w14:textId="77777777" w:rsidR="00B2710C" w:rsidRPr="003C4037" w:rsidRDefault="00B2710C" w:rsidP="00403830">
            <w:pPr>
              <w:pStyle w:val="T2"/>
              <w:spacing w:after="0"/>
              <w:ind w:left="0" w:right="0"/>
              <w:rPr>
                <w:b w:val="0"/>
                <w:sz w:val="20"/>
                <w:szCs w:val="24"/>
                <w:lang w:val="en-US"/>
              </w:rPr>
            </w:pPr>
          </w:p>
        </w:tc>
      </w:tr>
      <w:tr w:rsidR="002F43A1" w:rsidRPr="003C4037" w14:paraId="73C88308" w14:textId="77777777" w:rsidTr="00403830">
        <w:trPr>
          <w:trHeight w:val="170"/>
          <w:jc w:val="center"/>
        </w:trPr>
        <w:tc>
          <w:tcPr>
            <w:tcW w:w="1197" w:type="pct"/>
            <w:vAlign w:val="center"/>
          </w:tcPr>
          <w:p w14:paraId="75DABF65" w14:textId="77777777"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lastRenderedPageBreak/>
              <w:t>Scott Marin</w:t>
            </w:r>
          </w:p>
        </w:tc>
        <w:tc>
          <w:tcPr>
            <w:tcW w:w="812" w:type="pct"/>
            <w:vAlign w:val="center"/>
          </w:tcPr>
          <w:p w14:paraId="63ED7A5A" w14:textId="77777777"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14:paraId="287BC7DB" w14:textId="77777777" w:rsidR="002F43A1" w:rsidRPr="003C4037" w:rsidRDefault="002F43A1" w:rsidP="00403830">
            <w:pPr>
              <w:rPr>
                <w:sz w:val="20"/>
                <w:szCs w:val="24"/>
              </w:rPr>
            </w:pPr>
          </w:p>
        </w:tc>
        <w:tc>
          <w:tcPr>
            <w:tcW w:w="531" w:type="pct"/>
            <w:vAlign w:val="center"/>
          </w:tcPr>
          <w:p w14:paraId="2FAEEB62" w14:textId="77777777" w:rsidR="002F43A1" w:rsidRPr="003C4037" w:rsidRDefault="002F43A1" w:rsidP="00403830">
            <w:pPr>
              <w:rPr>
                <w:sz w:val="20"/>
                <w:szCs w:val="24"/>
              </w:rPr>
            </w:pPr>
          </w:p>
        </w:tc>
        <w:tc>
          <w:tcPr>
            <w:tcW w:w="1412" w:type="pct"/>
            <w:vAlign w:val="center"/>
          </w:tcPr>
          <w:p w14:paraId="6488EBBC" w14:textId="77777777" w:rsidR="002F43A1" w:rsidRPr="003C4037" w:rsidRDefault="002F43A1" w:rsidP="00403830">
            <w:pPr>
              <w:pStyle w:val="T2"/>
              <w:spacing w:after="0"/>
              <w:ind w:left="0" w:right="0"/>
              <w:rPr>
                <w:b w:val="0"/>
                <w:sz w:val="20"/>
                <w:szCs w:val="24"/>
                <w:lang w:val="en-US"/>
              </w:rPr>
            </w:pPr>
          </w:p>
        </w:tc>
      </w:tr>
      <w:tr w:rsidR="00B2710C" w:rsidRPr="003C4037" w14:paraId="1B04FDDE" w14:textId="77777777" w:rsidTr="00403830">
        <w:trPr>
          <w:trHeight w:val="170"/>
          <w:jc w:val="center"/>
        </w:trPr>
        <w:tc>
          <w:tcPr>
            <w:tcW w:w="1197" w:type="pct"/>
            <w:vAlign w:val="center"/>
          </w:tcPr>
          <w:p w14:paraId="6E57ADC8" w14:textId="77777777" w:rsidR="00B2710C" w:rsidRDefault="00B2710C" w:rsidP="00B2710C">
            <w:pPr>
              <w:pStyle w:val="T2"/>
              <w:spacing w:after="0"/>
              <w:ind w:left="0" w:right="0"/>
              <w:jc w:val="left"/>
              <w:rPr>
                <w:rFonts w:eastAsiaTheme="minorEastAsia"/>
                <w:b w:val="0"/>
                <w:sz w:val="20"/>
                <w:szCs w:val="24"/>
                <w:lang w:val="en-US" w:eastAsia="zh-CN"/>
              </w:rPr>
            </w:pPr>
            <w:r w:rsidRPr="00B2710C">
              <w:rPr>
                <w:rFonts w:eastAsiaTheme="minorEastAsia"/>
                <w:b w:val="0"/>
                <w:sz w:val="20"/>
                <w:szCs w:val="24"/>
                <w:lang w:val="en-US" w:eastAsia="zh-CN"/>
              </w:rPr>
              <w:t xml:space="preserve">Eisuk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14:paraId="34B2D6CE"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4BE76E22" w14:textId="77777777" w:rsidR="00B2710C" w:rsidRPr="003C4037" w:rsidRDefault="00B2710C" w:rsidP="00403830">
            <w:pPr>
              <w:rPr>
                <w:sz w:val="20"/>
                <w:szCs w:val="24"/>
              </w:rPr>
            </w:pPr>
          </w:p>
        </w:tc>
        <w:tc>
          <w:tcPr>
            <w:tcW w:w="531" w:type="pct"/>
            <w:vAlign w:val="center"/>
          </w:tcPr>
          <w:p w14:paraId="0878EB44" w14:textId="77777777" w:rsidR="00B2710C" w:rsidRPr="003C4037" w:rsidRDefault="00B2710C" w:rsidP="00403830">
            <w:pPr>
              <w:rPr>
                <w:sz w:val="20"/>
                <w:szCs w:val="24"/>
              </w:rPr>
            </w:pPr>
          </w:p>
        </w:tc>
        <w:tc>
          <w:tcPr>
            <w:tcW w:w="1412" w:type="pct"/>
            <w:vAlign w:val="center"/>
          </w:tcPr>
          <w:p w14:paraId="21E64C2C" w14:textId="77777777" w:rsidR="00B2710C" w:rsidRPr="003C4037" w:rsidRDefault="00B2710C" w:rsidP="00403830">
            <w:pPr>
              <w:pStyle w:val="T2"/>
              <w:spacing w:after="0"/>
              <w:ind w:left="0" w:right="0"/>
              <w:rPr>
                <w:b w:val="0"/>
                <w:sz w:val="20"/>
                <w:szCs w:val="24"/>
                <w:lang w:val="en-US"/>
              </w:rPr>
            </w:pPr>
          </w:p>
        </w:tc>
      </w:tr>
      <w:tr w:rsidR="00B2710C" w:rsidRPr="003C4037" w14:paraId="432E5AD8" w14:textId="77777777" w:rsidTr="00403830">
        <w:trPr>
          <w:trHeight w:val="170"/>
          <w:jc w:val="center"/>
        </w:trPr>
        <w:tc>
          <w:tcPr>
            <w:tcW w:w="1197" w:type="pct"/>
            <w:vAlign w:val="center"/>
          </w:tcPr>
          <w:p w14:paraId="298BE4DF" w14:textId="77777777"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14:paraId="76D813D4"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5A7D9D88" w14:textId="77777777" w:rsidR="00B2710C" w:rsidRPr="003C4037" w:rsidRDefault="00B2710C" w:rsidP="00403830">
            <w:pPr>
              <w:rPr>
                <w:sz w:val="20"/>
                <w:szCs w:val="24"/>
              </w:rPr>
            </w:pPr>
          </w:p>
        </w:tc>
        <w:tc>
          <w:tcPr>
            <w:tcW w:w="531" w:type="pct"/>
            <w:vAlign w:val="center"/>
          </w:tcPr>
          <w:p w14:paraId="20114B71" w14:textId="77777777" w:rsidR="00B2710C" w:rsidRPr="003C4037" w:rsidRDefault="00B2710C" w:rsidP="00403830">
            <w:pPr>
              <w:rPr>
                <w:sz w:val="20"/>
                <w:szCs w:val="24"/>
              </w:rPr>
            </w:pPr>
          </w:p>
        </w:tc>
        <w:tc>
          <w:tcPr>
            <w:tcW w:w="1412" w:type="pct"/>
            <w:vAlign w:val="center"/>
          </w:tcPr>
          <w:p w14:paraId="5287EA24" w14:textId="77777777" w:rsidR="00B2710C" w:rsidRPr="003C4037" w:rsidRDefault="00B2710C" w:rsidP="00403830">
            <w:pPr>
              <w:pStyle w:val="T2"/>
              <w:spacing w:after="0"/>
              <w:ind w:left="0" w:right="0"/>
              <w:rPr>
                <w:b w:val="0"/>
                <w:sz w:val="20"/>
                <w:szCs w:val="24"/>
                <w:lang w:val="en-US"/>
              </w:rPr>
            </w:pPr>
          </w:p>
        </w:tc>
      </w:tr>
      <w:tr w:rsidR="00871E53" w:rsidRPr="003C4037" w14:paraId="283904A4" w14:textId="77777777" w:rsidTr="00B71045">
        <w:trPr>
          <w:trHeight w:val="170"/>
          <w:jc w:val="center"/>
        </w:trPr>
        <w:tc>
          <w:tcPr>
            <w:tcW w:w="1197" w:type="pct"/>
            <w:vAlign w:val="center"/>
          </w:tcPr>
          <w:p w14:paraId="645FDC4B" w14:textId="77777777" w:rsidR="00871E53" w:rsidRDefault="00871E53" w:rsidP="00B71045">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Bo Sun</w:t>
            </w:r>
          </w:p>
        </w:tc>
        <w:tc>
          <w:tcPr>
            <w:tcW w:w="812" w:type="pct"/>
            <w:vAlign w:val="center"/>
          </w:tcPr>
          <w:p w14:paraId="4C93228E" w14:textId="77777777" w:rsidR="00871E53" w:rsidRDefault="00871E53" w:rsidP="00B71045">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43A17E59" w14:textId="77777777" w:rsidR="00871E53" w:rsidRPr="003C4037" w:rsidRDefault="00871E53" w:rsidP="00B71045">
            <w:pPr>
              <w:rPr>
                <w:sz w:val="20"/>
                <w:szCs w:val="24"/>
              </w:rPr>
            </w:pPr>
          </w:p>
        </w:tc>
        <w:tc>
          <w:tcPr>
            <w:tcW w:w="531" w:type="pct"/>
            <w:vAlign w:val="center"/>
          </w:tcPr>
          <w:p w14:paraId="2578F13A" w14:textId="77777777" w:rsidR="00871E53" w:rsidRPr="003C4037" w:rsidRDefault="00871E53" w:rsidP="00B71045">
            <w:pPr>
              <w:rPr>
                <w:sz w:val="20"/>
                <w:szCs w:val="24"/>
              </w:rPr>
            </w:pPr>
          </w:p>
        </w:tc>
        <w:tc>
          <w:tcPr>
            <w:tcW w:w="1412" w:type="pct"/>
            <w:vAlign w:val="center"/>
          </w:tcPr>
          <w:p w14:paraId="2BCB1031" w14:textId="77777777" w:rsidR="00871E53" w:rsidRPr="003C4037" w:rsidRDefault="00871E53" w:rsidP="00B71045">
            <w:pPr>
              <w:pStyle w:val="T2"/>
              <w:spacing w:after="0"/>
              <w:ind w:left="0" w:right="0"/>
              <w:rPr>
                <w:b w:val="0"/>
                <w:sz w:val="20"/>
                <w:szCs w:val="24"/>
                <w:lang w:val="en-US"/>
              </w:rPr>
            </w:pPr>
          </w:p>
        </w:tc>
      </w:tr>
      <w:tr w:rsidR="00871E53" w:rsidRPr="003C4037" w14:paraId="302B7771" w14:textId="77777777" w:rsidTr="00B71045">
        <w:trPr>
          <w:trHeight w:val="170"/>
          <w:jc w:val="center"/>
        </w:trPr>
        <w:tc>
          <w:tcPr>
            <w:tcW w:w="1197" w:type="pct"/>
            <w:vAlign w:val="center"/>
          </w:tcPr>
          <w:p w14:paraId="2E73BD14" w14:textId="77777777" w:rsidR="00871E53" w:rsidRPr="00871E53" w:rsidRDefault="00871E53" w:rsidP="00B71045">
            <w:pPr>
              <w:pStyle w:val="T2"/>
              <w:spacing w:after="0"/>
              <w:ind w:left="0" w:right="0"/>
              <w:jc w:val="left"/>
              <w:rPr>
                <w:rFonts w:eastAsiaTheme="minorEastAsia"/>
                <w:b w:val="0"/>
                <w:sz w:val="20"/>
                <w:szCs w:val="24"/>
                <w:lang w:val="en-US" w:eastAsia="zh-CN"/>
              </w:rPr>
            </w:pPr>
            <w:r w:rsidRPr="00871E53">
              <w:rPr>
                <w:rFonts w:ascii="Verdana" w:hAnsi="Verdana"/>
                <w:b w:val="0"/>
                <w:color w:val="000000"/>
                <w:sz w:val="17"/>
                <w:szCs w:val="17"/>
              </w:rPr>
              <w:t>Kaiying Lv</w:t>
            </w:r>
          </w:p>
        </w:tc>
        <w:tc>
          <w:tcPr>
            <w:tcW w:w="812" w:type="pct"/>
            <w:vAlign w:val="center"/>
          </w:tcPr>
          <w:p w14:paraId="29297645" w14:textId="77777777" w:rsidR="00871E53" w:rsidRDefault="00871E53" w:rsidP="00B71045">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36AAEBEA" w14:textId="77777777" w:rsidR="00871E53" w:rsidRPr="003C4037" w:rsidRDefault="00871E53" w:rsidP="00B71045">
            <w:pPr>
              <w:rPr>
                <w:sz w:val="20"/>
                <w:szCs w:val="24"/>
              </w:rPr>
            </w:pPr>
          </w:p>
        </w:tc>
        <w:tc>
          <w:tcPr>
            <w:tcW w:w="531" w:type="pct"/>
            <w:vAlign w:val="center"/>
          </w:tcPr>
          <w:p w14:paraId="56294859" w14:textId="77777777" w:rsidR="00871E53" w:rsidRPr="003C4037" w:rsidRDefault="00871E53" w:rsidP="00B71045">
            <w:pPr>
              <w:rPr>
                <w:sz w:val="20"/>
                <w:szCs w:val="24"/>
              </w:rPr>
            </w:pPr>
          </w:p>
        </w:tc>
        <w:tc>
          <w:tcPr>
            <w:tcW w:w="1412" w:type="pct"/>
            <w:vAlign w:val="center"/>
          </w:tcPr>
          <w:p w14:paraId="08C95E18" w14:textId="77777777" w:rsidR="00871E53" w:rsidRPr="003C4037" w:rsidRDefault="00871E53" w:rsidP="00B71045">
            <w:pPr>
              <w:pStyle w:val="T2"/>
              <w:spacing w:after="0"/>
              <w:ind w:left="0" w:right="0"/>
              <w:rPr>
                <w:b w:val="0"/>
                <w:sz w:val="20"/>
                <w:szCs w:val="24"/>
                <w:lang w:val="en-US"/>
              </w:rPr>
            </w:pPr>
          </w:p>
        </w:tc>
      </w:tr>
      <w:tr w:rsidR="0092464D" w:rsidRPr="003C4037" w14:paraId="008059F2" w14:textId="77777777" w:rsidTr="00127244">
        <w:trPr>
          <w:trHeight w:val="170"/>
          <w:jc w:val="center"/>
        </w:trPr>
        <w:tc>
          <w:tcPr>
            <w:tcW w:w="1197" w:type="pct"/>
          </w:tcPr>
          <w:p w14:paraId="0E91F0C9" w14:textId="77777777" w:rsidR="0092464D" w:rsidRPr="0092464D" w:rsidRDefault="0092464D" w:rsidP="0092464D">
            <w:pPr>
              <w:pStyle w:val="T2"/>
              <w:spacing w:after="0"/>
              <w:ind w:left="0" w:right="0"/>
              <w:jc w:val="left"/>
              <w:rPr>
                <w:rFonts w:eastAsiaTheme="minorEastAsia"/>
                <w:b w:val="0"/>
                <w:sz w:val="20"/>
                <w:szCs w:val="24"/>
                <w:lang w:val="en-US" w:eastAsia="zh-CN"/>
              </w:rPr>
            </w:pPr>
            <w:r w:rsidRPr="0092464D">
              <w:rPr>
                <w:rFonts w:eastAsiaTheme="minorEastAsia"/>
                <w:b w:val="0"/>
                <w:sz w:val="20"/>
                <w:szCs w:val="24"/>
                <w:lang w:val="en-US" w:eastAsia="zh-CN"/>
              </w:rPr>
              <w:t>Chao-Chun Wang</w:t>
            </w:r>
          </w:p>
        </w:tc>
        <w:tc>
          <w:tcPr>
            <w:tcW w:w="812" w:type="pct"/>
            <w:vAlign w:val="center"/>
          </w:tcPr>
          <w:p w14:paraId="0FCF147B" w14:textId="77777777" w:rsidR="0092464D" w:rsidRDefault="0092464D" w:rsidP="0092464D">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48" w:type="pct"/>
            <w:vAlign w:val="center"/>
          </w:tcPr>
          <w:p w14:paraId="165174C6" w14:textId="77777777" w:rsidR="0092464D" w:rsidRPr="003C4037" w:rsidRDefault="0092464D" w:rsidP="0092464D">
            <w:pPr>
              <w:rPr>
                <w:sz w:val="20"/>
                <w:szCs w:val="24"/>
              </w:rPr>
            </w:pPr>
          </w:p>
        </w:tc>
        <w:tc>
          <w:tcPr>
            <w:tcW w:w="531" w:type="pct"/>
            <w:vAlign w:val="center"/>
          </w:tcPr>
          <w:p w14:paraId="4DF98B59" w14:textId="77777777" w:rsidR="0092464D" w:rsidRPr="003C4037" w:rsidRDefault="0092464D" w:rsidP="0092464D">
            <w:pPr>
              <w:rPr>
                <w:sz w:val="20"/>
                <w:szCs w:val="24"/>
              </w:rPr>
            </w:pPr>
          </w:p>
        </w:tc>
        <w:tc>
          <w:tcPr>
            <w:tcW w:w="1412" w:type="pct"/>
            <w:vAlign w:val="center"/>
          </w:tcPr>
          <w:p w14:paraId="7963B0BE" w14:textId="77777777" w:rsidR="0092464D" w:rsidRPr="003C4037" w:rsidRDefault="0092464D" w:rsidP="0092464D">
            <w:pPr>
              <w:pStyle w:val="T2"/>
              <w:spacing w:after="0"/>
              <w:ind w:left="0" w:right="0"/>
              <w:rPr>
                <w:b w:val="0"/>
                <w:sz w:val="20"/>
                <w:szCs w:val="24"/>
                <w:lang w:val="en-US"/>
              </w:rPr>
            </w:pPr>
          </w:p>
        </w:tc>
      </w:tr>
      <w:tr w:rsidR="0092464D" w:rsidRPr="003C4037" w14:paraId="1D7A6134" w14:textId="77777777" w:rsidTr="00127244">
        <w:trPr>
          <w:trHeight w:val="170"/>
          <w:jc w:val="center"/>
        </w:trPr>
        <w:tc>
          <w:tcPr>
            <w:tcW w:w="1197" w:type="pct"/>
          </w:tcPr>
          <w:p w14:paraId="57074233" w14:textId="77777777" w:rsidR="0092464D" w:rsidRPr="0092464D" w:rsidRDefault="0092464D" w:rsidP="0092464D">
            <w:pPr>
              <w:pStyle w:val="T2"/>
              <w:spacing w:after="0"/>
              <w:ind w:left="0" w:right="0"/>
              <w:jc w:val="left"/>
              <w:rPr>
                <w:rFonts w:eastAsiaTheme="minorEastAsia"/>
                <w:b w:val="0"/>
                <w:sz w:val="20"/>
                <w:szCs w:val="24"/>
                <w:lang w:val="en-US" w:eastAsia="zh-CN"/>
              </w:rPr>
            </w:pPr>
            <w:r w:rsidRPr="0092464D">
              <w:rPr>
                <w:rFonts w:eastAsiaTheme="minorEastAsia"/>
                <w:b w:val="0"/>
                <w:sz w:val="20"/>
                <w:szCs w:val="24"/>
                <w:lang w:val="en-US" w:eastAsia="zh-CN"/>
              </w:rPr>
              <w:t>Russell Huang</w:t>
            </w:r>
          </w:p>
        </w:tc>
        <w:tc>
          <w:tcPr>
            <w:tcW w:w="812" w:type="pct"/>
            <w:vAlign w:val="center"/>
          </w:tcPr>
          <w:p w14:paraId="4C837B97" w14:textId="77777777" w:rsidR="0092464D" w:rsidRDefault="0092464D" w:rsidP="0092464D">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48" w:type="pct"/>
            <w:vAlign w:val="center"/>
          </w:tcPr>
          <w:p w14:paraId="6B2925B9" w14:textId="77777777" w:rsidR="0092464D" w:rsidRPr="003C4037" w:rsidRDefault="0092464D" w:rsidP="0092464D">
            <w:pPr>
              <w:rPr>
                <w:sz w:val="20"/>
                <w:szCs w:val="24"/>
              </w:rPr>
            </w:pPr>
          </w:p>
        </w:tc>
        <w:tc>
          <w:tcPr>
            <w:tcW w:w="531" w:type="pct"/>
            <w:vAlign w:val="center"/>
          </w:tcPr>
          <w:p w14:paraId="24990A31" w14:textId="77777777" w:rsidR="0092464D" w:rsidRPr="003C4037" w:rsidRDefault="0092464D" w:rsidP="0092464D">
            <w:pPr>
              <w:rPr>
                <w:sz w:val="20"/>
                <w:szCs w:val="24"/>
              </w:rPr>
            </w:pPr>
          </w:p>
        </w:tc>
        <w:tc>
          <w:tcPr>
            <w:tcW w:w="1412" w:type="pct"/>
            <w:vAlign w:val="center"/>
          </w:tcPr>
          <w:p w14:paraId="1E28C781" w14:textId="77777777" w:rsidR="0092464D" w:rsidRPr="003C4037" w:rsidRDefault="0092464D" w:rsidP="0092464D">
            <w:pPr>
              <w:pStyle w:val="T2"/>
              <w:spacing w:after="0"/>
              <w:ind w:left="0" w:right="0"/>
              <w:rPr>
                <w:b w:val="0"/>
                <w:sz w:val="20"/>
                <w:szCs w:val="24"/>
                <w:lang w:val="en-US"/>
              </w:rPr>
            </w:pPr>
          </w:p>
        </w:tc>
      </w:tr>
      <w:tr w:rsidR="0092464D" w:rsidRPr="003C4037" w14:paraId="094658CD" w14:textId="77777777" w:rsidTr="00127244">
        <w:trPr>
          <w:trHeight w:val="170"/>
          <w:jc w:val="center"/>
        </w:trPr>
        <w:tc>
          <w:tcPr>
            <w:tcW w:w="1197" w:type="pct"/>
          </w:tcPr>
          <w:p w14:paraId="7AEFCA59" w14:textId="77777777" w:rsidR="0092464D" w:rsidRPr="0092464D" w:rsidRDefault="0092464D" w:rsidP="0092464D">
            <w:pPr>
              <w:pStyle w:val="T2"/>
              <w:spacing w:after="0"/>
              <w:ind w:left="0" w:right="0"/>
              <w:jc w:val="left"/>
              <w:rPr>
                <w:rFonts w:eastAsiaTheme="minorEastAsia"/>
                <w:b w:val="0"/>
                <w:sz w:val="20"/>
                <w:szCs w:val="24"/>
                <w:lang w:val="en-US" w:eastAsia="zh-CN"/>
              </w:rPr>
            </w:pPr>
            <w:r w:rsidRPr="0092464D">
              <w:rPr>
                <w:rFonts w:eastAsiaTheme="minorEastAsia"/>
                <w:b w:val="0"/>
                <w:sz w:val="20"/>
                <w:szCs w:val="24"/>
                <w:lang w:val="en-US" w:eastAsia="zh-CN"/>
              </w:rPr>
              <w:t>ChingHwa Yu</w:t>
            </w:r>
          </w:p>
        </w:tc>
        <w:tc>
          <w:tcPr>
            <w:tcW w:w="812" w:type="pct"/>
            <w:vAlign w:val="center"/>
          </w:tcPr>
          <w:p w14:paraId="5C32BCF4" w14:textId="77777777" w:rsidR="0092464D" w:rsidRDefault="0092464D" w:rsidP="0092464D">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48" w:type="pct"/>
            <w:vAlign w:val="center"/>
          </w:tcPr>
          <w:p w14:paraId="2187C9F7" w14:textId="77777777" w:rsidR="0092464D" w:rsidRPr="003C4037" w:rsidRDefault="0092464D" w:rsidP="0092464D">
            <w:pPr>
              <w:rPr>
                <w:sz w:val="20"/>
                <w:szCs w:val="24"/>
              </w:rPr>
            </w:pPr>
          </w:p>
        </w:tc>
        <w:tc>
          <w:tcPr>
            <w:tcW w:w="531" w:type="pct"/>
            <w:vAlign w:val="center"/>
          </w:tcPr>
          <w:p w14:paraId="715BBCBA" w14:textId="77777777" w:rsidR="0092464D" w:rsidRPr="003C4037" w:rsidRDefault="0092464D" w:rsidP="0092464D">
            <w:pPr>
              <w:rPr>
                <w:sz w:val="20"/>
                <w:szCs w:val="24"/>
              </w:rPr>
            </w:pPr>
          </w:p>
        </w:tc>
        <w:tc>
          <w:tcPr>
            <w:tcW w:w="1412" w:type="pct"/>
            <w:vAlign w:val="center"/>
          </w:tcPr>
          <w:p w14:paraId="67642E05" w14:textId="77777777" w:rsidR="0092464D" w:rsidRPr="003C4037" w:rsidRDefault="0092464D" w:rsidP="0092464D">
            <w:pPr>
              <w:pStyle w:val="T2"/>
              <w:spacing w:after="0"/>
              <w:ind w:left="0" w:right="0"/>
              <w:rPr>
                <w:b w:val="0"/>
                <w:sz w:val="20"/>
                <w:szCs w:val="24"/>
                <w:lang w:val="en-US"/>
              </w:rPr>
            </w:pPr>
          </w:p>
        </w:tc>
      </w:tr>
      <w:tr w:rsidR="0092464D" w:rsidRPr="003C4037" w14:paraId="21E132B3" w14:textId="77777777" w:rsidTr="00127244">
        <w:trPr>
          <w:trHeight w:val="170"/>
          <w:jc w:val="center"/>
        </w:trPr>
        <w:tc>
          <w:tcPr>
            <w:tcW w:w="1197" w:type="pct"/>
          </w:tcPr>
          <w:p w14:paraId="6AC961EC" w14:textId="77777777" w:rsidR="0092464D" w:rsidRPr="0092464D" w:rsidRDefault="0092464D" w:rsidP="0092464D">
            <w:pPr>
              <w:pStyle w:val="T2"/>
              <w:spacing w:after="0"/>
              <w:ind w:left="0" w:right="0"/>
              <w:jc w:val="left"/>
              <w:rPr>
                <w:rFonts w:eastAsiaTheme="minorEastAsia"/>
                <w:b w:val="0"/>
                <w:sz w:val="20"/>
                <w:szCs w:val="24"/>
                <w:lang w:val="en-US" w:eastAsia="zh-CN"/>
              </w:rPr>
            </w:pPr>
            <w:r w:rsidRPr="0092464D">
              <w:rPr>
                <w:rFonts w:eastAsiaTheme="minorEastAsia"/>
                <w:b w:val="0"/>
                <w:sz w:val="20"/>
                <w:szCs w:val="24"/>
                <w:lang w:val="en-US" w:eastAsia="zh-CN"/>
              </w:rPr>
              <w:t>James Yee</w:t>
            </w:r>
          </w:p>
        </w:tc>
        <w:tc>
          <w:tcPr>
            <w:tcW w:w="812" w:type="pct"/>
            <w:vAlign w:val="center"/>
          </w:tcPr>
          <w:p w14:paraId="4ABE9671" w14:textId="77777777" w:rsidR="0092464D" w:rsidRDefault="0092464D" w:rsidP="0092464D">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48" w:type="pct"/>
            <w:vAlign w:val="center"/>
          </w:tcPr>
          <w:p w14:paraId="0C9E42B3" w14:textId="77777777" w:rsidR="0092464D" w:rsidRPr="003C4037" w:rsidRDefault="0092464D" w:rsidP="0092464D">
            <w:pPr>
              <w:rPr>
                <w:sz w:val="20"/>
                <w:szCs w:val="24"/>
              </w:rPr>
            </w:pPr>
          </w:p>
        </w:tc>
        <w:tc>
          <w:tcPr>
            <w:tcW w:w="531" w:type="pct"/>
            <w:vAlign w:val="center"/>
          </w:tcPr>
          <w:p w14:paraId="2E7171BE" w14:textId="77777777" w:rsidR="0092464D" w:rsidRPr="003C4037" w:rsidRDefault="0092464D" w:rsidP="0092464D">
            <w:pPr>
              <w:rPr>
                <w:sz w:val="20"/>
                <w:szCs w:val="24"/>
              </w:rPr>
            </w:pPr>
          </w:p>
        </w:tc>
        <w:tc>
          <w:tcPr>
            <w:tcW w:w="1412" w:type="pct"/>
            <w:vAlign w:val="center"/>
          </w:tcPr>
          <w:p w14:paraId="51256003" w14:textId="77777777" w:rsidR="0092464D" w:rsidRPr="003C4037" w:rsidRDefault="0092464D" w:rsidP="0092464D">
            <w:pPr>
              <w:pStyle w:val="T2"/>
              <w:spacing w:after="0"/>
              <w:ind w:left="0" w:right="0"/>
              <w:rPr>
                <w:b w:val="0"/>
                <w:sz w:val="20"/>
                <w:szCs w:val="24"/>
                <w:lang w:val="en-US"/>
              </w:rPr>
            </w:pPr>
          </w:p>
        </w:tc>
      </w:tr>
      <w:tr w:rsidR="002516A9" w:rsidRPr="003C4037" w14:paraId="74359761" w14:textId="77777777" w:rsidTr="001139DA">
        <w:trPr>
          <w:trHeight w:val="170"/>
          <w:jc w:val="center"/>
        </w:trPr>
        <w:tc>
          <w:tcPr>
            <w:tcW w:w="1197" w:type="pct"/>
          </w:tcPr>
          <w:p w14:paraId="5762CE2C" w14:textId="77777777" w:rsidR="002516A9" w:rsidRPr="0092464D" w:rsidRDefault="002516A9" w:rsidP="0092464D">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 Wong</w:t>
            </w:r>
          </w:p>
        </w:tc>
        <w:tc>
          <w:tcPr>
            <w:tcW w:w="812" w:type="pct"/>
            <w:vAlign w:val="center"/>
          </w:tcPr>
          <w:p w14:paraId="048C6353" w14:textId="77777777" w:rsidR="002516A9" w:rsidRDefault="002516A9" w:rsidP="0092464D">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48" w:type="pct"/>
            <w:vAlign w:val="center"/>
          </w:tcPr>
          <w:p w14:paraId="18CB2BDD" w14:textId="77777777" w:rsidR="002516A9" w:rsidRPr="003C4037" w:rsidRDefault="002516A9" w:rsidP="0092464D">
            <w:pPr>
              <w:rPr>
                <w:sz w:val="20"/>
                <w:szCs w:val="24"/>
              </w:rPr>
            </w:pPr>
          </w:p>
        </w:tc>
        <w:tc>
          <w:tcPr>
            <w:tcW w:w="531" w:type="pct"/>
            <w:vAlign w:val="center"/>
          </w:tcPr>
          <w:p w14:paraId="455E866A" w14:textId="77777777" w:rsidR="002516A9" w:rsidRPr="003C4037" w:rsidRDefault="002516A9" w:rsidP="0092464D">
            <w:pPr>
              <w:rPr>
                <w:sz w:val="20"/>
                <w:szCs w:val="24"/>
              </w:rPr>
            </w:pPr>
          </w:p>
        </w:tc>
        <w:tc>
          <w:tcPr>
            <w:tcW w:w="1412" w:type="pct"/>
            <w:vAlign w:val="center"/>
          </w:tcPr>
          <w:p w14:paraId="56577523" w14:textId="77777777" w:rsidR="002516A9" w:rsidRPr="003C4037" w:rsidRDefault="002516A9" w:rsidP="0092464D">
            <w:pPr>
              <w:pStyle w:val="T2"/>
              <w:spacing w:after="0"/>
              <w:ind w:left="0" w:right="0"/>
              <w:rPr>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1" w:name="_Toc387917467"/>
      <w:r>
        <w:rPr>
          <w:rFonts w:ascii="Times New Roman" w:hAnsi="Times New Roman"/>
          <w:lang w:val="en-US"/>
        </w:rPr>
        <w:t>Abstract</w:t>
      </w:r>
      <w:bookmarkEnd w:id="1"/>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2" w:name="_Toc368949080"/>
      <w:bookmarkStart w:id="3" w:name="OLE_LINK13"/>
      <w:bookmarkStart w:id="4" w:name="OLE_LINK14"/>
      <w:bookmarkEnd w:id="0"/>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15DF7A01" w14:textId="77777777" w:rsidR="003A51F1"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14:paraId="39584431"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AA6757">
              <w:rPr>
                <w:noProof/>
                <w:webHidden/>
              </w:rPr>
              <w:fldChar w:fldCharType="begin"/>
            </w:r>
            <w:r w:rsidR="003A51F1">
              <w:rPr>
                <w:noProof/>
                <w:webHidden/>
              </w:rPr>
              <w:instrText xml:space="preserve"> PAGEREF _Toc387917468 \h </w:instrText>
            </w:r>
            <w:r w:rsidR="00AA6757">
              <w:rPr>
                <w:noProof/>
                <w:webHidden/>
              </w:rPr>
            </w:r>
            <w:r w:rsidR="00AA6757">
              <w:rPr>
                <w:noProof/>
                <w:webHidden/>
              </w:rPr>
              <w:fldChar w:fldCharType="separate"/>
            </w:r>
            <w:r w:rsidR="003A51F1">
              <w:rPr>
                <w:noProof/>
                <w:webHidden/>
              </w:rPr>
              <w:t>2</w:t>
            </w:r>
            <w:r w:rsidR="00AA6757">
              <w:rPr>
                <w:noProof/>
                <w:webHidden/>
              </w:rPr>
              <w:fldChar w:fldCharType="end"/>
            </w:r>
          </w:hyperlink>
        </w:p>
        <w:p w14:paraId="0A3CDEC0"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AA6757">
              <w:rPr>
                <w:noProof/>
                <w:webHidden/>
              </w:rPr>
              <w:fldChar w:fldCharType="begin"/>
            </w:r>
            <w:r w:rsidR="003A51F1">
              <w:rPr>
                <w:noProof/>
                <w:webHidden/>
              </w:rPr>
              <w:instrText xml:space="preserve"> PAGEREF _Toc387917469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5C3A2226"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AA6757">
              <w:rPr>
                <w:noProof/>
                <w:webHidden/>
              </w:rPr>
              <w:fldChar w:fldCharType="begin"/>
            </w:r>
            <w:r w:rsidR="003A51F1">
              <w:rPr>
                <w:noProof/>
                <w:webHidden/>
              </w:rPr>
              <w:instrText xml:space="preserve"> PAGEREF _Toc387917470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3D3CE0B3"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AA6757">
              <w:rPr>
                <w:noProof/>
                <w:webHidden/>
              </w:rPr>
              <w:fldChar w:fldCharType="begin"/>
            </w:r>
            <w:r w:rsidR="003A51F1">
              <w:rPr>
                <w:noProof/>
                <w:webHidden/>
              </w:rPr>
              <w:instrText xml:space="preserve"> PAGEREF _Toc387917471 \h </w:instrText>
            </w:r>
            <w:r w:rsidR="00AA6757">
              <w:rPr>
                <w:noProof/>
                <w:webHidden/>
              </w:rPr>
            </w:r>
            <w:r w:rsidR="00AA6757">
              <w:rPr>
                <w:noProof/>
                <w:webHidden/>
              </w:rPr>
              <w:fldChar w:fldCharType="separate"/>
            </w:r>
            <w:r w:rsidR="003A51F1">
              <w:rPr>
                <w:noProof/>
                <w:webHidden/>
              </w:rPr>
              <w:t>6</w:t>
            </w:r>
            <w:r w:rsidR="00AA6757">
              <w:rPr>
                <w:noProof/>
                <w:webHidden/>
              </w:rPr>
              <w:fldChar w:fldCharType="end"/>
            </w:r>
          </w:hyperlink>
        </w:p>
        <w:p w14:paraId="63850526"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AA6757">
              <w:rPr>
                <w:noProof/>
                <w:webHidden/>
              </w:rPr>
              <w:fldChar w:fldCharType="begin"/>
            </w:r>
            <w:r w:rsidR="003A51F1">
              <w:rPr>
                <w:noProof/>
                <w:webHidden/>
              </w:rPr>
              <w:instrText xml:space="preserve"> PAGEREF _Toc387917472 \h </w:instrText>
            </w:r>
            <w:r w:rsidR="00AA6757">
              <w:rPr>
                <w:noProof/>
                <w:webHidden/>
              </w:rPr>
            </w:r>
            <w:r w:rsidR="00AA6757">
              <w:rPr>
                <w:noProof/>
                <w:webHidden/>
              </w:rPr>
              <w:fldChar w:fldCharType="separate"/>
            </w:r>
            <w:r w:rsidR="003A51F1">
              <w:rPr>
                <w:noProof/>
                <w:webHidden/>
              </w:rPr>
              <w:t>7</w:t>
            </w:r>
            <w:r w:rsidR="00AA6757">
              <w:rPr>
                <w:noProof/>
                <w:webHidden/>
              </w:rPr>
              <w:fldChar w:fldCharType="end"/>
            </w:r>
          </w:hyperlink>
        </w:p>
        <w:p w14:paraId="01235FA5"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AA6757">
              <w:rPr>
                <w:noProof/>
                <w:webHidden/>
              </w:rPr>
              <w:fldChar w:fldCharType="begin"/>
            </w:r>
            <w:r w:rsidR="003A51F1">
              <w:rPr>
                <w:noProof/>
                <w:webHidden/>
              </w:rPr>
              <w:instrText xml:space="preserve"> PAGEREF _Toc387917473 \h </w:instrText>
            </w:r>
            <w:r w:rsidR="00AA6757">
              <w:rPr>
                <w:noProof/>
                <w:webHidden/>
              </w:rPr>
            </w:r>
            <w:r w:rsidR="00AA6757">
              <w:rPr>
                <w:noProof/>
                <w:webHidden/>
              </w:rPr>
              <w:fldChar w:fldCharType="separate"/>
            </w:r>
            <w:r w:rsidR="003A51F1">
              <w:rPr>
                <w:noProof/>
                <w:webHidden/>
              </w:rPr>
              <w:t>8</w:t>
            </w:r>
            <w:r w:rsidR="00AA6757">
              <w:rPr>
                <w:noProof/>
                <w:webHidden/>
              </w:rPr>
              <w:fldChar w:fldCharType="end"/>
            </w:r>
          </w:hyperlink>
        </w:p>
        <w:p w14:paraId="4518F271"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AA6757">
              <w:rPr>
                <w:noProof/>
                <w:webHidden/>
              </w:rPr>
              <w:fldChar w:fldCharType="begin"/>
            </w:r>
            <w:r w:rsidR="003A51F1">
              <w:rPr>
                <w:noProof/>
                <w:webHidden/>
              </w:rPr>
              <w:instrText xml:space="preserve"> PAGEREF _Toc387917474 \h </w:instrText>
            </w:r>
            <w:r w:rsidR="00AA6757">
              <w:rPr>
                <w:noProof/>
                <w:webHidden/>
              </w:rPr>
            </w:r>
            <w:r w:rsidR="00AA6757">
              <w:rPr>
                <w:noProof/>
                <w:webHidden/>
              </w:rPr>
              <w:fldChar w:fldCharType="separate"/>
            </w:r>
            <w:r w:rsidR="003A51F1">
              <w:rPr>
                <w:noProof/>
                <w:webHidden/>
              </w:rPr>
              <w:t>9</w:t>
            </w:r>
            <w:r w:rsidR="00AA6757">
              <w:rPr>
                <w:noProof/>
                <w:webHidden/>
              </w:rPr>
              <w:fldChar w:fldCharType="end"/>
            </w:r>
          </w:hyperlink>
        </w:p>
        <w:p w14:paraId="6919A70D"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AA6757">
              <w:rPr>
                <w:noProof/>
                <w:webHidden/>
              </w:rPr>
              <w:fldChar w:fldCharType="begin"/>
            </w:r>
            <w:r w:rsidR="003A51F1">
              <w:rPr>
                <w:noProof/>
                <w:webHidden/>
              </w:rPr>
              <w:instrText xml:space="preserve"> PAGEREF _Toc387917475 \h </w:instrText>
            </w:r>
            <w:r w:rsidR="00AA6757">
              <w:rPr>
                <w:noProof/>
                <w:webHidden/>
              </w:rPr>
            </w:r>
            <w:r w:rsidR="00AA6757">
              <w:rPr>
                <w:noProof/>
                <w:webHidden/>
              </w:rPr>
              <w:fldChar w:fldCharType="separate"/>
            </w:r>
            <w:r w:rsidR="003A51F1">
              <w:rPr>
                <w:noProof/>
                <w:webHidden/>
              </w:rPr>
              <w:t>12</w:t>
            </w:r>
            <w:r w:rsidR="00AA6757">
              <w:rPr>
                <w:noProof/>
                <w:webHidden/>
              </w:rPr>
              <w:fldChar w:fldCharType="end"/>
            </w:r>
          </w:hyperlink>
        </w:p>
        <w:p w14:paraId="182A8666"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AA6757">
              <w:rPr>
                <w:noProof/>
                <w:webHidden/>
              </w:rPr>
              <w:fldChar w:fldCharType="begin"/>
            </w:r>
            <w:r w:rsidR="003A51F1">
              <w:rPr>
                <w:noProof/>
                <w:webHidden/>
              </w:rPr>
              <w:instrText xml:space="preserve"> PAGEREF _Toc387917476 \h </w:instrText>
            </w:r>
            <w:r w:rsidR="00AA6757">
              <w:rPr>
                <w:noProof/>
                <w:webHidden/>
              </w:rPr>
            </w:r>
            <w:r w:rsidR="00AA6757">
              <w:rPr>
                <w:noProof/>
                <w:webHidden/>
              </w:rPr>
              <w:fldChar w:fldCharType="separate"/>
            </w:r>
            <w:r w:rsidR="003A51F1">
              <w:rPr>
                <w:noProof/>
                <w:webHidden/>
              </w:rPr>
              <w:t>16</w:t>
            </w:r>
            <w:r w:rsidR="00AA6757">
              <w:rPr>
                <w:noProof/>
                <w:webHidden/>
              </w:rPr>
              <w:fldChar w:fldCharType="end"/>
            </w:r>
          </w:hyperlink>
        </w:p>
        <w:p w14:paraId="3272C761"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AA6757">
              <w:rPr>
                <w:noProof/>
                <w:webHidden/>
              </w:rPr>
              <w:fldChar w:fldCharType="begin"/>
            </w:r>
            <w:r w:rsidR="003A51F1">
              <w:rPr>
                <w:noProof/>
                <w:webHidden/>
              </w:rPr>
              <w:instrText xml:space="preserve"> PAGEREF _Toc387917477 \h </w:instrText>
            </w:r>
            <w:r w:rsidR="00AA6757">
              <w:rPr>
                <w:noProof/>
                <w:webHidden/>
              </w:rPr>
            </w:r>
            <w:r w:rsidR="00AA6757">
              <w:rPr>
                <w:noProof/>
                <w:webHidden/>
              </w:rPr>
              <w:fldChar w:fldCharType="separate"/>
            </w:r>
            <w:r w:rsidR="003A51F1">
              <w:rPr>
                <w:noProof/>
                <w:webHidden/>
              </w:rPr>
              <w:t>18</w:t>
            </w:r>
            <w:r w:rsidR="00AA6757">
              <w:rPr>
                <w:noProof/>
                <w:webHidden/>
              </w:rPr>
              <w:fldChar w:fldCharType="end"/>
            </w:r>
          </w:hyperlink>
        </w:p>
        <w:p w14:paraId="7857A349"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AA6757">
              <w:rPr>
                <w:noProof/>
                <w:webHidden/>
              </w:rPr>
              <w:fldChar w:fldCharType="begin"/>
            </w:r>
            <w:r w:rsidR="003A51F1">
              <w:rPr>
                <w:noProof/>
                <w:webHidden/>
              </w:rPr>
              <w:instrText xml:space="preserve"> PAGEREF _Toc387917478 \h </w:instrText>
            </w:r>
            <w:r w:rsidR="00AA6757">
              <w:rPr>
                <w:noProof/>
                <w:webHidden/>
              </w:rPr>
            </w:r>
            <w:r w:rsidR="00AA6757">
              <w:rPr>
                <w:noProof/>
                <w:webHidden/>
              </w:rPr>
              <w:fldChar w:fldCharType="separate"/>
            </w:r>
            <w:r w:rsidR="003A51F1">
              <w:rPr>
                <w:noProof/>
                <w:webHidden/>
              </w:rPr>
              <w:t>22</w:t>
            </w:r>
            <w:r w:rsidR="00AA6757">
              <w:rPr>
                <w:noProof/>
                <w:webHidden/>
              </w:rPr>
              <w:fldChar w:fldCharType="end"/>
            </w:r>
          </w:hyperlink>
        </w:p>
        <w:p w14:paraId="5520198F"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AA6757">
              <w:rPr>
                <w:noProof/>
                <w:webHidden/>
              </w:rPr>
              <w:fldChar w:fldCharType="begin"/>
            </w:r>
            <w:r w:rsidR="003A51F1">
              <w:rPr>
                <w:noProof/>
                <w:webHidden/>
              </w:rPr>
              <w:instrText xml:space="preserve"> PAGEREF _Toc387917479 \h </w:instrText>
            </w:r>
            <w:r w:rsidR="00AA6757">
              <w:rPr>
                <w:noProof/>
                <w:webHidden/>
              </w:rPr>
            </w:r>
            <w:r w:rsidR="00AA6757">
              <w:rPr>
                <w:noProof/>
                <w:webHidden/>
              </w:rPr>
              <w:fldChar w:fldCharType="separate"/>
            </w:r>
            <w:r w:rsidR="003A51F1">
              <w:rPr>
                <w:noProof/>
                <w:webHidden/>
              </w:rPr>
              <w:t>25</w:t>
            </w:r>
            <w:r w:rsidR="00AA6757">
              <w:rPr>
                <w:noProof/>
                <w:webHidden/>
              </w:rPr>
              <w:fldChar w:fldCharType="end"/>
            </w:r>
          </w:hyperlink>
        </w:p>
        <w:p w14:paraId="4B816E79"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AA6757">
              <w:rPr>
                <w:noProof/>
                <w:webHidden/>
              </w:rPr>
              <w:fldChar w:fldCharType="begin"/>
            </w:r>
            <w:r w:rsidR="003A51F1">
              <w:rPr>
                <w:noProof/>
                <w:webHidden/>
              </w:rPr>
              <w:instrText xml:space="preserve"> PAGEREF _Toc387917480 \h </w:instrText>
            </w:r>
            <w:r w:rsidR="00AA6757">
              <w:rPr>
                <w:noProof/>
                <w:webHidden/>
              </w:rPr>
            </w:r>
            <w:r w:rsidR="00AA6757">
              <w:rPr>
                <w:noProof/>
                <w:webHidden/>
              </w:rPr>
              <w:fldChar w:fldCharType="separate"/>
            </w:r>
            <w:r w:rsidR="003A51F1">
              <w:rPr>
                <w:noProof/>
                <w:webHidden/>
              </w:rPr>
              <w:t>29</w:t>
            </w:r>
            <w:r w:rsidR="00AA6757">
              <w:rPr>
                <w:noProof/>
                <w:webHidden/>
              </w:rPr>
              <w:fldChar w:fldCharType="end"/>
            </w:r>
          </w:hyperlink>
        </w:p>
        <w:p w14:paraId="3F77E489"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AA6757">
              <w:rPr>
                <w:noProof/>
                <w:webHidden/>
              </w:rPr>
              <w:fldChar w:fldCharType="begin"/>
            </w:r>
            <w:r w:rsidR="003A51F1">
              <w:rPr>
                <w:noProof/>
                <w:webHidden/>
              </w:rPr>
              <w:instrText xml:space="preserve"> PAGEREF _Toc387917481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758727AB"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AA6757">
              <w:rPr>
                <w:noProof/>
                <w:webHidden/>
              </w:rPr>
              <w:fldChar w:fldCharType="begin"/>
            </w:r>
            <w:r w:rsidR="003A51F1">
              <w:rPr>
                <w:noProof/>
                <w:webHidden/>
              </w:rPr>
              <w:instrText xml:space="preserve"> PAGEREF _Toc387917482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5D09CB66"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AA6757">
              <w:rPr>
                <w:noProof/>
                <w:webHidden/>
              </w:rPr>
              <w:fldChar w:fldCharType="begin"/>
            </w:r>
            <w:r w:rsidR="003A51F1">
              <w:rPr>
                <w:noProof/>
                <w:webHidden/>
              </w:rPr>
              <w:instrText xml:space="preserve"> PAGEREF _Toc387917483 \h </w:instrText>
            </w:r>
            <w:r w:rsidR="00AA6757">
              <w:rPr>
                <w:noProof/>
                <w:webHidden/>
              </w:rPr>
            </w:r>
            <w:r w:rsidR="00AA6757">
              <w:rPr>
                <w:noProof/>
                <w:webHidden/>
              </w:rPr>
              <w:fldChar w:fldCharType="separate"/>
            </w:r>
            <w:r w:rsidR="003A51F1">
              <w:rPr>
                <w:noProof/>
                <w:webHidden/>
              </w:rPr>
              <w:t>31</w:t>
            </w:r>
            <w:r w:rsidR="00AA6757">
              <w:rPr>
                <w:noProof/>
                <w:webHidden/>
              </w:rPr>
              <w:fldChar w:fldCharType="end"/>
            </w:r>
          </w:hyperlink>
        </w:p>
        <w:p w14:paraId="5BCCE0B2"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AA6757">
              <w:rPr>
                <w:noProof/>
                <w:webHidden/>
              </w:rPr>
              <w:fldChar w:fldCharType="begin"/>
            </w:r>
            <w:r w:rsidR="003A51F1">
              <w:rPr>
                <w:noProof/>
                <w:webHidden/>
              </w:rPr>
              <w:instrText xml:space="preserve"> PAGEREF _Toc387917484 \h </w:instrText>
            </w:r>
            <w:r w:rsidR="00AA6757">
              <w:rPr>
                <w:noProof/>
                <w:webHidden/>
              </w:rPr>
            </w:r>
            <w:r w:rsidR="00AA6757">
              <w:rPr>
                <w:noProof/>
                <w:webHidden/>
              </w:rPr>
              <w:fldChar w:fldCharType="separate"/>
            </w:r>
            <w:r w:rsidR="003A51F1">
              <w:rPr>
                <w:noProof/>
                <w:webHidden/>
              </w:rPr>
              <w:t>32</w:t>
            </w:r>
            <w:r w:rsidR="00AA6757">
              <w:rPr>
                <w:noProof/>
                <w:webHidden/>
              </w:rPr>
              <w:fldChar w:fldCharType="end"/>
            </w:r>
          </w:hyperlink>
        </w:p>
        <w:p w14:paraId="5DD4E1EE"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AA6757">
              <w:rPr>
                <w:noProof/>
                <w:webHidden/>
              </w:rPr>
              <w:fldChar w:fldCharType="begin"/>
            </w:r>
            <w:r w:rsidR="003A51F1">
              <w:rPr>
                <w:noProof/>
                <w:webHidden/>
              </w:rPr>
              <w:instrText xml:space="preserve"> PAGEREF _Toc387917485 \h </w:instrText>
            </w:r>
            <w:r w:rsidR="00AA6757">
              <w:rPr>
                <w:noProof/>
                <w:webHidden/>
              </w:rPr>
            </w:r>
            <w:r w:rsidR="00AA6757">
              <w:rPr>
                <w:noProof/>
                <w:webHidden/>
              </w:rPr>
              <w:fldChar w:fldCharType="separate"/>
            </w:r>
            <w:r w:rsidR="003A51F1">
              <w:rPr>
                <w:noProof/>
                <w:webHidden/>
              </w:rPr>
              <w:t>34</w:t>
            </w:r>
            <w:r w:rsidR="00AA6757">
              <w:rPr>
                <w:noProof/>
                <w:webHidden/>
              </w:rPr>
              <w:fldChar w:fldCharType="end"/>
            </w:r>
          </w:hyperlink>
        </w:p>
        <w:p w14:paraId="4AEC5C6C"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AA6757">
              <w:rPr>
                <w:noProof/>
                <w:webHidden/>
              </w:rPr>
              <w:fldChar w:fldCharType="begin"/>
            </w:r>
            <w:r w:rsidR="003A51F1">
              <w:rPr>
                <w:noProof/>
                <w:webHidden/>
              </w:rPr>
              <w:instrText xml:space="preserve"> PAGEREF _Toc387917486 \h </w:instrText>
            </w:r>
            <w:r w:rsidR="00AA6757">
              <w:rPr>
                <w:noProof/>
                <w:webHidden/>
              </w:rPr>
            </w:r>
            <w:r w:rsidR="00AA6757">
              <w:rPr>
                <w:noProof/>
                <w:webHidden/>
              </w:rPr>
              <w:fldChar w:fldCharType="separate"/>
            </w:r>
            <w:r w:rsidR="003A51F1">
              <w:rPr>
                <w:noProof/>
                <w:webHidden/>
              </w:rPr>
              <w:t>35</w:t>
            </w:r>
            <w:r w:rsidR="00AA6757">
              <w:rPr>
                <w:noProof/>
                <w:webHidden/>
              </w:rPr>
              <w:fldChar w:fldCharType="end"/>
            </w:r>
          </w:hyperlink>
        </w:p>
        <w:p w14:paraId="68A289D4" w14:textId="77777777" w:rsidR="003A51F1" w:rsidRDefault="00127244">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AA6757">
              <w:rPr>
                <w:noProof/>
                <w:webHidden/>
              </w:rPr>
              <w:fldChar w:fldCharType="begin"/>
            </w:r>
            <w:r w:rsidR="003A51F1">
              <w:rPr>
                <w:noProof/>
                <w:webHidden/>
              </w:rPr>
              <w:instrText xml:space="preserve"> PAGEREF _Toc387917487 \h </w:instrText>
            </w:r>
            <w:r w:rsidR="00AA6757">
              <w:rPr>
                <w:noProof/>
                <w:webHidden/>
              </w:rPr>
            </w:r>
            <w:r w:rsidR="00AA6757">
              <w:rPr>
                <w:noProof/>
                <w:webHidden/>
              </w:rPr>
              <w:fldChar w:fldCharType="separate"/>
            </w:r>
            <w:r w:rsidR="003A51F1">
              <w:rPr>
                <w:noProof/>
                <w:webHidden/>
              </w:rPr>
              <w:t>36</w:t>
            </w:r>
            <w:r w:rsidR="00AA6757">
              <w:rPr>
                <w:noProof/>
                <w:webHidden/>
              </w:rPr>
              <w:fldChar w:fldCharType="end"/>
            </w:r>
          </w:hyperlink>
        </w:p>
        <w:p w14:paraId="3E8E67C0"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AA6757">
              <w:rPr>
                <w:noProof/>
                <w:webHidden/>
              </w:rPr>
              <w:fldChar w:fldCharType="begin"/>
            </w:r>
            <w:r w:rsidR="003A51F1">
              <w:rPr>
                <w:noProof/>
                <w:webHidden/>
              </w:rPr>
              <w:instrText xml:space="preserve"> PAGEREF _Toc387917488 \h </w:instrText>
            </w:r>
            <w:r w:rsidR="00AA6757">
              <w:rPr>
                <w:noProof/>
                <w:webHidden/>
              </w:rPr>
            </w:r>
            <w:r w:rsidR="00AA6757">
              <w:rPr>
                <w:noProof/>
                <w:webHidden/>
              </w:rPr>
              <w:fldChar w:fldCharType="separate"/>
            </w:r>
            <w:r w:rsidR="003A51F1">
              <w:rPr>
                <w:noProof/>
                <w:webHidden/>
              </w:rPr>
              <w:t>37</w:t>
            </w:r>
            <w:r w:rsidR="00AA6757">
              <w:rPr>
                <w:noProof/>
                <w:webHidden/>
              </w:rPr>
              <w:fldChar w:fldCharType="end"/>
            </w:r>
          </w:hyperlink>
        </w:p>
        <w:p w14:paraId="782F1381"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AA6757">
              <w:rPr>
                <w:noProof/>
                <w:webHidden/>
              </w:rPr>
              <w:fldChar w:fldCharType="begin"/>
            </w:r>
            <w:r w:rsidR="003A51F1">
              <w:rPr>
                <w:noProof/>
                <w:webHidden/>
              </w:rPr>
              <w:instrText xml:space="preserve"> PAGEREF _Toc387917489 \h </w:instrText>
            </w:r>
            <w:r w:rsidR="00AA6757">
              <w:rPr>
                <w:noProof/>
                <w:webHidden/>
              </w:rPr>
            </w:r>
            <w:r w:rsidR="00AA6757">
              <w:rPr>
                <w:noProof/>
                <w:webHidden/>
              </w:rPr>
              <w:fldChar w:fldCharType="separate"/>
            </w:r>
            <w:r w:rsidR="003A51F1">
              <w:rPr>
                <w:noProof/>
                <w:webHidden/>
              </w:rPr>
              <w:t>40</w:t>
            </w:r>
            <w:r w:rsidR="00AA6757">
              <w:rPr>
                <w:noProof/>
                <w:webHidden/>
              </w:rPr>
              <w:fldChar w:fldCharType="end"/>
            </w:r>
          </w:hyperlink>
        </w:p>
        <w:p w14:paraId="410C2523" w14:textId="77777777" w:rsidR="003A51F1" w:rsidRDefault="00127244">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AA6757">
              <w:rPr>
                <w:noProof/>
                <w:webHidden/>
              </w:rPr>
              <w:fldChar w:fldCharType="begin"/>
            </w:r>
            <w:r w:rsidR="003A51F1">
              <w:rPr>
                <w:noProof/>
                <w:webHidden/>
              </w:rPr>
              <w:instrText xml:space="preserve"> PAGEREF _Toc387917490 \h </w:instrText>
            </w:r>
            <w:r w:rsidR="00AA6757">
              <w:rPr>
                <w:noProof/>
                <w:webHidden/>
              </w:rPr>
            </w:r>
            <w:r w:rsidR="00AA6757">
              <w:rPr>
                <w:noProof/>
                <w:webHidden/>
              </w:rPr>
              <w:fldChar w:fldCharType="separate"/>
            </w:r>
            <w:r w:rsidR="003A51F1">
              <w:rPr>
                <w:noProof/>
                <w:webHidden/>
              </w:rPr>
              <w:t>42</w:t>
            </w:r>
            <w:r w:rsidR="00AA6757">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5" w:name="_Toc387917468"/>
      <w:r w:rsidRPr="003C4037">
        <w:rPr>
          <w:rFonts w:ascii="Times New Roman" w:hAnsi="Times New Roman"/>
          <w:lang w:val="en-US"/>
        </w:rPr>
        <w:t>Revisions</w:t>
      </w:r>
      <w:bookmarkEnd w:id="5"/>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lastRenderedPageBreak/>
              <w:t>Various updates (Yakun)</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lastRenderedPageBreak/>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lastRenderedPageBreak/>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r w:rsidRPr="006C2E0F">
              <w:rPr>
                <w:rFonts w:eastAsiaTheme="minorEastAsia"/>
                <w:b/>
                <w:lang w:val="en-US" w:eastAsia="zh-CN"/>
              </w:rPr>
              <w:t>Chnaged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r>
              <w:rPr>
                <w:rFonts w:eastAsiaTheme="minorEastAsia"/>
                <w:lang w:val="en-US" w:eastAsia="zh-CN"/>
              </w:rPr>
              <w:t>Corercted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t>November 2014</w:t>
            </w:r>
          </w:p>
        </w:tc>
      </w:tr>
      <w:tr w:rsidR="007E5FBB" w:rsidRPr="003C4037" w14:paraId="7ADFF087" w14:textId="77777777" w:rsidTr="00871E53">
        <w:trPr>
          <w:ins w:id="6" w:author="Merlin, Simone" w:date="2015-01-14T14:05:00Z"/>
        </w:trPr>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ins w:id="7" w:author="Merlin, Simone" w:date="2015-01-14T14:05:00Z"/>
                <w:rFonts w:eastAsiaTheme="minorEastAsia"/>
                <w:lang w:val="en-US" w:eastAsia="zh-CN"/>
              </w:rPr>
            </w:pPr>
            <w:ins w:id="8" w:author="Merlin, Simone" w:date="2015-01-14T14:05:00Z">
              <w:r>
                <w:rPr>
                  <w:rFonts w:eastAsiaTheme="minorEastAsia"/>
                  <w:lang w:val="en-US" w:eastAsia="zh-CN"/>
                </w:rPr>
                <w:t>R6</w:t>
              </w:r>
            </w:ins>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ins w:id="9" w:author="Merlin, Simone" w:date="2015-01-14T14:07:00Z"/>
                <w:rFonts w:eastAsiaTheme="minorEastAsia"/>
                <w:lang w:val="en-US" w:eastAsia="zh-CN"/>
              </w:rPr>
            </w:pPr>
            <w:ins w:id="10" w:author="Merlin, Simone" w:date="2015-01-15T08:43:00Z">
              <w:r>
                <w:rPr>
                  <w:rFonts w:eastAsiaTheme="minorEastAsia"/>
                  <w:lang w:val="en-US" w:eastAsia="zh-CN"/>
                </w:rPr>
                <w:t>Modifictions to Test 1a</w:t>
              </w:r>
            </w:ins>
            <w:ins w:id="11" w:author="Merlin, Simone" w:date="2015-01-14T14:07:00Z">
              <w:r w:rsidR="007E5FBB">
                <w:rPr>
                  <w:rFonts w:eastAsiaTheme="minorEastAsia"/>
                  <w:lang w:val="en-US" w:eastAsia="zh-CN"/>
                </w:rPr>
                <w:t xml:space="preserve"> based on 78r2</w:t>
              </w:r>
            </w:ins>
          </w:p>
          <w:p w14:paraId="2F64C1C6" w14:textId="77777777" w:rsidR="0071211E" w:rsidRDefault="0071211E" w:rsidP="0071211E">
            <w:pPr>
              <w:tabs>
                <w:tab w:val="left" w:pos="1291"/>
              </w:tabs>
              <w:rPr>
                <w:ins w:id="12" w:author="Merlin, Simone" w:date="2015-01-15T08:55:00Z"/>
                <w:rFonts w:eastAsiaTheme="minorEastAsia"/>
                <w:lang w:val="en-US" w:eastAsia="zh-CN"/>
              </w:rPr>
            </w:pPr>
            <w:ins w:id="13" w:author="Merlin, Simone" w:date="2015-01-15T08:42:00Z">
              <w:r>
                <w:rPr>
                  <w:rFonts w:eastAsiaTheme="minorEastAsia"/>
                  <w:lang w:val="en-US" w:eastAsia="zh-CN"/>
                </w:rPr>
                <w:t>Modifications to Test 5 based on 172r</w:t>
              </w:r>
              <w:r w:rsidRPr="0071211E">
                <w:rPr>
                  <w:rFonts w:eastAsiaTheme="minorEastAsia"/>
                  <w:lang w:val="en-US" w:eastAsia="zh-CN"/>
                </w:rPr>
                <w:t>1</w:t>
              </w:r>
            </w:ins>
          </w:p>
          <w:p w14:paraId="5408FDA7" w14:textId="1000DB82" w:rsidR="00017238" w:rsidRDefault="00017238" w:rsidP="0071211E">
            <w:pPr>
              <w:tabs>
                <w:tab w:val="left" w:pos="1291"/>
              </w:tabs>
              <w:rPr>
                <w:ins w:id="14" w:author="Merlin, Simone" w:date="2015-01-14T14:05:00Z"/>
                <w:rFonts w:eastAsiaTheme="minorEastAsia"/>
                <w:lang w:val="en-US" w:eastAsia="zh-CN"/>
              </w:rPr>
            </w:pPr>
            <w:ins w:id="15" w:author="Merlin, Simone" w:date="2015-01-15T08:55:00Z">
              <w:r>
                <w:rPr>
                  <w:rFonts w:eastAsiaTheme="minorEastAsia"/>
                  <w:lang w:val="en-US" w:eastAsia="zh-CN"/>
                </w:rPr>
                <w:t>Added Gaming traffic profile text from 61r6</w:t>
              </w:r>
            </w:ins>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ins w:id="16" w:author="Merlin, Simone" w:date="2015-01-14T14:05:00Z"/>
                <w:rFonts w:eastAsiaTheme="minorEastAsia"/>
                <w:lang w:val="en-US" w:eastAsia="zh-CN"/>
              </w:rPr>
            </w:pPr>
            <w:ins w:id="17" w:author="Merlin, Simone" w:date="2015-01-14T14:07:00Z">
              <w:r>
                <w:rPr>
                  <w:rFonts w:eastAsiaTheme="minorEastAsia"/>
                  <w:lang w:val="en-US" w:eastAsia="zh-CN"/>
                </w:rPr>
                <w:t>January 2015</w:t>
              </w:r>
            </w:ins>
          </w:p>
        </w:tc>
      </w:tr>
    </w:tbl>
    <w:p w14:paraId="3F96DA4E" w14:textId="77777777" w:rsidR="00363D3B" w:rsidRDefault="00363D3B">
      <w:pPr>
        <w:rPr>
          <w:b/>
          <w:sz w:val="32"/>
          <w:u w:val="single"/>
        </w:rPr>
      </w:pPr>
      <w:r>
        <w:lastRenderedPageBreak/>
        <w:br w:type="page"/>
      </w:r>
    </w:p>
    <w:p w14:paraId="1941B8E1" w14:textId="77777777" w:rsidR="009509A7" w:rsidRPr="003C4037" w:rsidRDefault="003B5756" w:rsidP="009509A7">
      <w:pPr>
        <w:pStyle w:val="Heading1"/>
        <w:rPr>
          <w:rFonts w:ascii="Times New Roman" w:hAnsi="Times New Roman"/>
        </w:rPr>
      </w:pPr>
      <w:bookmarkStart w:id="18" w:name="_Toc387917469"/>
      <w:r w:rsidRPr="003C4037">
        <w:rPr>
          <w:rFonts w:ascii="Times New Roman" w:hAnsi="Times New Roman"/>
        </w:rPr>
        <w:lastRenderedPageBreak/>
        <w:t>I</w:t>
      </w:r>
      <w:r w:rsidR="009509A7" w:rsidRPr="003C4037">
        <w:rPr>
          <w:rFonts w:ascii="Times New Roman" w:hAnsi="Times New Roman"/>
        </w:rPr>
        <w:t>ntroduction</w:t>
      </w:r>
      <w:bookmarkEnd w:id="2"/>
      <w:bookmarkEnd w:id="18"/>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19" w:name="_Toc387917470"/>
      <w:r w:rsidRPr="00925FAA">
        <w:rPr>
          <w:rFonts w:ascii="Times New Roman" w:hAnsi="Times New Roman"/>
        </w:rPr>
        <w:t>Notes on this version</w:t>
      </w:r>
      <w:bookmarkEnd w:id="19"/>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20" w:name="_Toc387917471"/>
      <w:r w:rsidRPr="003C4037">
        <w:t>Scenarios summary</w:t>
      </w:r>
      <w:bookmarkEnd w:id="20"/>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21" w:name="_Toc387917472"/>
      <w:r>
        <w:lastRenderedPageBreak/>
        <w:t>Considerations on the feedback from WFA</w:t>
      </w:r>
      <w:bookmarkEnd w:id="21"/>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22" w:name="_Toc387917473"/>
      <w:r>
        <w:lastRenderedPageBreak/>
        <w:t>Common Parameters for all simulation Scenarios</w:t>
      </w:r>
      <w:bookmarkEnd w:id="22"/>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23"/>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23"/>
            <w:r w:rsidR="00B97650">
              <w:rPr>
                <w:color w:val="404040" w:themeColor="text1" w:themeTint="BF"/>
              </w:rPr>
              <w:t xml:space="preserve"> per antenna</w:t>
            </w:r>
            <w:r w:rsidR="00ED10CE" w:rsidRPr="00831092">
              <w:rPr>
                <w:rStyle w:val="CommentReference"/>
                <w:color w:val="404040" w:themeColor="text1" w:themeTint="BF"/>
              </w:rPr>
              <w:commentReference w:id="23"/>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24"/>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24"/>
            <w:r w:rsidR="00ED10CE" w:rsidRPr="00831092">
              <w:rPr>
                <w:rStyle w:val="CommentReference"/>
                <w:color w:val="404040" w:themeColor="text1" w:themeTint="BF"/>
              </w:rPr>
              <w:commentReference w:id="24"/>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b/>
        </w:rPr>
      </w:pPr>
    </w:p>
    <w:p w14:paraId="4CDE4D05" w14:textId="77777777" w:rsidR="003A6818" w:rsidRDefault="003A6818" w:rsidP="003A6818">
      <w:pPr>
        <w:pStyle w:val="Heading2"/>
      </w:pPr>
      <w:bookmarkStart w:id="25" w:name="_Toc270122296"/>
      <w:bookmarkStart w:id="26" w:name="_Toc272566980"/>
      <w:r>
        <w:t>Common Power Model Parameters for all simulation Scenarios</w:t>
      </w:r>
      <w:bookmarkEnd w:id="25"/>
      <w:bookmarkEnd w:id="26"/>
      <w:r>
        <w:t xml:space="preserve"> </w:t>
      </w:r>
    </w:p>
    <w:p w14:paraId="073DA8FD" w14:textId="77777777" w:rsidR="003A6818" w:rsidRDefault="003A6818" w:rsidP="003A6818">
      <w:pPr>
        <w:rPr>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0BC1FE34" w14:textId="77777777" w:rsidTr="00B71045">
        <w:trPr>
          <w:trHeight w:val="492"/>
        </w:trPr>
        <w:tc>
          <w:tcPr>
            <w:tcW w:w="8966" w:type="dxa"/>
            <w:gridSpan w:val="2"/>
            <w:shd w:val="clear" w:color="auto" w:fill="FFCC00"/>
            <w:tcMar>
              <w:top w:w="56" w:type="dxa"/>
              <w:left w:w="56" w:type="dxa"/>
              <w:bottom w:w="56" w:type="dxa"/>
              <w:right w:w="56" w:type="dxa"/>
            </w:tcMar>
            <w:vAlign w:val="center"/>
          </w:tcPr>
          <w:p w14:paraId="6388A22A" w14:textId="77777777" w:rsidR="003A6818" w:rsidRPr="00E35EC1" w:rsidRDefault="003A6818" w:rsidP="00B71045">
            <w:pPr>
              <w:jc w:val="center"/>
              <w:rPr>
                <w:b/>
              </w:rPr>
            </w:pPr>
            <w:r w:rsidRPr="00E35EC1">
              <w:rPr>
                <w:b/>
              </w:rPr>
              <w:t>Power State parameters</w:t>
            </w:r>
          </w:p>
        </w:tc>
      </w:tr>
      <w:tr w:rsidR="003A6818" w:rsidRPr="008066BC" w14:paraId="0E7E5846" w14:textId="77777777" w:rsidTr="00B71045">
        <w:trPr>
          <w:trHeight w:val="492"/>
        </w:trPr>
        <w:tc>
          <w:tcPr>
            <w:tcW w:w="1222" w:type="dxa"/>
            <w:shd w:val="clear" w:color="auto" w:fill="FFCC00"/>
            <w:tcMar>
              <w:top w:w="56" w:type="dxa"/>
              <w:left w:w="56" w:type="dxa"/>
              <w:bottom w:w="56" w:type="dxa"/>
              <w:right w:w="56" w:type="dxa"/>
            </w:tcMar>
            <w:vAlign w:val="center"/>
            <w:hideMark/>
          </w:tcPr>
          <w:p w14:paraId="2C41B54F" w14:textId="77777777" w:rsidR="003A6818" w:rsidRPr="008066BC" w:rsidRDefault="003A6818" w:rsidP="00B71045">
            <w:r w:rsidRPr="008066BC">
              <w:t>Power State</w:t>
            </w:r>
          </w:p>
        </w:tc>
        <w:tc>
          <w:tcPr>
            <w:tcW w:w="7744" w:type="dxa"/>
            <w:shd w:val="clear" w:color="auto" w:fill="FFCC00"/>
            <w:tcMar>
              <w:top w:w="56" w:type="dxa"/>
              <w:left w:w="56" w:type="dxa"/>
              <w:bottom w:w="56" w:type="dxa"/>
              <w:right w:w="56" w:type="dxa"/>
            </w:tcMar>
            <w:vAlign w:val="center"/>
            <w:hideMark/>
          </w:tcPr>
          <w:p w14:paraId="390F52C1" w14:textId="2AF1D279" w:rsidR="00902C45" w:rsidRPr="00902C45" w:rsidRDefault="00902C45" w:rsidP="00902C45">
            <w:pPr>
              <w:jc w:val="center"/>
              <w:rPr>
                <w:color w:val="0070C0"/>
                <w:u w:val="single"/>
              </w:rPr>
            </w:pPr>
            <w:r>
              <w:rPr>
                <w:color w:val="0070C0"/>
                <w:u w:val="single"/>
              </w:rPr>
              <w:t>Average Current Consumption (mA), Voltage = 1,1V,</w:t>
            </w:r>
          </w:p>
          <w:p w14:paraId="6649FCA7" w14:textId="77777777" w:rsidR="003A6818" w:rsidRPr="008066BC" w:rsidRDefault="003A6818" w:rsidP="00B71045">
            <w:pPr>
              <w:jc w:val="center"/>
            </w:pPr>
            <w:r>
              <w:t xml:space="preserve">Bandwidth = { 20 MHz </w:t>
            </w:r>
            <w:r w:rsidRPr="008066BC">
              <w:t>}, Band = { 2.4 GHz, 5 GHz }</w:t>
            </w:r>
            <w:r>
              <w:t>, NSS = { 1 },</w:t>
            </w:r>
          </w:p>
          <w:p w14:paraId="3F6E88AE" w14:textId="77777777" w:rsidR="003A6818" w:rsidRPr="008066BC" w:rsidRDefault="003A6818" w:rsidP="00B71045">
            <w:pPr>
              <w:jc w:val="center"/>
            </w:pPr>
            <w:r>
              <w:t xml:space="preserve">Number of TX/RX antennas = { 1 }, TX power per antenna = { 15 dBm </w:t>
            </w:r>
            <w:r w:rsidRPr="008066BC">
              <w:t>}</w:t>
            </w:r>
          </w:p>
        </w:tc>
      </w:tr>
      <w:tr w:rsidR="00902C45" w:rsidRPr="008066BC" w14:paraId="149F8593" w14:textId="77777777" w:rsidTr="00B71045">
        <w:trPr>
          <w:trHeight w:val="492"/>
        </w:trPr>
        <w:tc>
          <w:tcPr>
            <w:tcW w:w="1222" w:type="dxa"/>
            <w:shd w:val="clear" w:color="auto" w:fill="FFCC00"/>
            <w:tcMar>
              <w:top w:w="56" w:type="dxa"/>
              <w:left w:w="56" w:type="dxa"/>
              <w:bottom w:w="56" w:type="dxa"/>
              <w:right w:w="56" w:type="dxa"/>
            </w:tcMar>
            <w:vAlign w:val="center"/>
            <w:hideMark/>
          </w:tcPr>
          <w:p w14:paraId="200D3FD6" w14:textId="77777777" w:rsidR="00902C45" w:rsidRPr="008066BC" w:rsidRDefault="00902C45" w:rsidP="00902C45">
            <w:r w:rsidRPr="008066BC">
              <w:t>Transmit</w:t>
            </w:r>
          </w:p>
        </w:tc>
        <w:tc>
          <w:tcPr>
            <w:tcW w:w="7744" w:type="dxa"/>
            <w:shd w:val="clear" w:color="auto" w:fill="FFCC00"/>
            <w:tcMar>
              <w:top w:w="56" w:type="dxa"/>
              <w:left w:w="56" w:type="dxa"/>
              <w:bottom w:w="56" w:type="dxa"/>
              <w:right w:w="56" w:type="dxa"/>
            </w:tcMar>
            <w:vAlign w:val="center"/>
            <w:hideMark/>
          </w:tcPr>
          <w:p w14:paraId="3756B661" w14:textId="319861E4" w:rsidR="00902C45" w:rsidRPr="008066BC" w:rsidRDefault="00902C45" w:rsidP="00902C45">
            <w:pPr>
              <w:jc w:val="center"/>
            </w:pPr>
            <w:r>
              <w:rPr>
                <w:lang w:eastAsia="ko-KR"/>
              </w:rPr>
              <w:t>280 mA</w:t>
            </w:r>
          </w:p>
        </w:tc>
      </w:tr>
      <w:tr w:rsidR="00902C45" w:rsidRPr="008066BC" w14:paraId="73812D27" w14:textId="77777777" w:rsidTr="00B71045">
        <w:trPr>
          <w:trHeight w:val="492"/>
        </w:trPr>
        <w:tc>
          <w:tcPr>
            <w:tcW w:w="1222" w:type="dxa"/>
            <w:shd w:val="clear" w:color="auto" w:fill="FFCC00"/>
            <w:tcMar>
              <w:top w:w="56" w:type="dxa"/>
              <w:left w:w="56" w:type="dxa"/>
              <w:bottom w:w="56" w:type="dxa"/>
              <w:right w:w="56" w:type="dxa"/>
            </w:tcMar>
            <w:vAlign w:val="center"/>
            <w:hideMark/>
          </w:tcPr>
          <w:p w14:paraId="46D4262E" w14:textId="77777777" w:rsidR="00902C45" w:rsidRPr="008066BC" w:rsidRDefault="00902C45" w:rsidP="00902C45">
            <w:r w:rsidRPr="008066BC">
              <w:t>Receive</w:t>
            </w:r>
          </w:p>
        </w:tc>
        <w:tc>
          <w:tcPr>
            <w:tcW w:w="7744" w:type="dxa"/>
            <w:shd w:val="clear" w:color="auto" w:fill="FFCC00"/>
            <w:tcMar>
              <w:top w:w="56" w:type="dxa"/>
              <w:left w:w="56" w:type="dxa"/>
              <w:bottom w:w="56" w:type="dxa"/>
              <w:right w:w="56" w:type="dxa"/>
            </w:tcMar>
            <w:vAlign w:val="center"/>
            <w:hideMark/>
          </w:tcPr>
          <w:p w14:paraId="53C97B04" w14:textId="242503ED" w:rsidR="00902C45" w:rsidRPr="008066BC" w:rsidRDefault="00902C45" w:rsidP="00902C45">
            <w:pPr>
              <w:jc w:val="center"/>
            </w:pPr>
            <w:r>
              <w:rPr>
                <w:lang w:eastAsia="ko-KR"/>
              </w:rPr>
              <w:t>100 mA</w:t>
            </w:r>
          </w:p>
        </w:tc>
      </w:tr>
      <w:tr w:rsidR="00902C45" w:rsidRPr="008066BC" w14:paraId="208ACC57" w14:textId="77777777" w:rsidTr="00B71045">
        <w:trPr>
          <w:trHeight w:val="492"/>
        </w:trPr>
        <w:tc>
          <w:tcPr>
            <w:tcW w:w="1222" w:type="dxa"/>
            <w:shd w:val="clear" w:color="auto" w:fill="FFCC00"/>
            <w:tcMar>
              <w:top w:w="56" w:type="dxa"/>
              <w:left w:w="56" w:type="dxa"/>
              <w:bottom w:w="56" w:type="dxa"/>
              <w:right w:w="56" w:type="dxa"/>
            </w:tcMar>
            <w:vAlign w:val="center"/>
            <w:hideMark/>
          </w:tcPr>
          <w:p w14:paraId="3DAE362B" w14:textId="77777777" w:rsidR="00902C45" w:rsidRPr="008066BC" w:rsidRDefault="00902C45" w:rsidP="00902C45">
            <w:r w:rsidRPr="008066BC">
              <w:lastRenderedPageBreak/>
              <w:t>Listen</w:t>
            </w:r>
          </w:p>
        </w:tc>
        <w:tc>
          <w:tcPr>
            <w:tcW w:w="7744" w:type="dxa"/>
            <w:shd w:val="clear" w:color="auto" w:fill="FFCC00"/>
            <w:tcMar>
              <w:top w:w="56" w:type="dxa"/>
              <w:left w:w="56" w:type="dxa"/>
              <w:bottom w:w="56" w:type="dxa"/>
              <w:right w:w="56" w:type="dxa"/>
            </w:tcMar>
            <w:vAlign w:val="center"/>
            <w:hideMark/>
          </w:tcPr>
          <w:p w14:paraId="5F60D2FB" w14:textId="16D79AE7" w:rsidR="00902C45" w:rsidRPr="008066BC" w:rsidRDefault="00902C45" w:rsidP="00902C45">
            <w:pPr>
              <w:jc w:val="center"/>
            </w:pPr>
            <w:r>
              <w:rPr>
                <w:lang w:eastAsia="ko-KR"/>
              </w:rPr>
              <w:t>50 mA</w:t>
            </w:r>
          </w:p>
        </w:tc>
      </w:tr>
      <w:tr w:rsidR="00902C45" w:rsidRPr="008066BC" w14:paraId="31A4FF56" w14:textId="77777777" w:rsidTr="00B71045">
        <w:trPr>
          <w:trHeight w:val="492"/>
        </w:trPr>
        <w:tc>
          <w:tcPr>
            <w:tcW w:w="1222" w:type="dxa"/>
            <w:shd w:val="clear" w:color="auto" w:fill="FFCC00"/>
            <w:tcMar>
              <w:top w:w="56" w:type="dxa"/>
              <w:left w:w="56" w:type="dxa"/>
              <w:bottom w:w="56" w:type="dxa"/>
              <w:right w:w="56" w:type="dxa"/>
            </w:tcMar>
            <w:vAlign w:val="center"/>
            <w:hideMark/>
          </w:tcPr>
          <w:p w14:paraId="07CDE154" w14:textId="77777777" w:rsidR="00902C45" w:rsidRPr="008066BC" w:rsidRDefault="00902C45" w:rsidP="00902C45">
            <w:r w:rsidRPr="008066BC">
              <w:t>Sleep</w:t>
            </w:r>
          </w:p>
        </w:tc>
        <w:tc>
          <w:tcPr>
            <w:tcW w:w="7744" w:type="dxa"/>
            <w:shd w:val="clear" w:color="auto" w:fill="FFCC00"/>
            <w:tcMar>
              <w:top w:w="56" w:type="dxa"/>
              <w:left w:w="56" w:type="dxa"/>
              <w:bottom w:w="56" w:type="dxa"/>
              <w:right w:w="56" w:type="dxa"/>
            </w:tcMar>
            <w:vAlign w:val="center"/>
            <w:hideMark/>
          </w:tcPr>
          <w:p w14:paraId="0049FE14" w14:textId="049F7C1B" w:rsidR="00902C45" w:rsidRPr="008066BC" w:rsidRDefault="00902C45" w:rsidP="00902C45">
            <w:pPr>
              <w:jc w:val="center"/>
            </w:pPr>
            <w:r>
              <w:rPr>
                <w:lang w:eastAsia="ko-KR"/>
              </w:rPr>
              <w:t>0.003 mA</w:t>
            </w:r>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04389FC9" w14:textId="77777777" w:rsidR="003A6818" w:rsidRPr="0061018D" w:rsidRDefault="003A6818" w:rsidP="003A6818">
      <w:r w:rsidRPr="0061018D">
        <w:t>Sleep power state is defined as the</w:t>
      </w:r>
      <w:r>
        <w:t xml:space="preserve"> </w:t>
      </w:r>
      <w:r w:rsidRPr="0061018D">
        <w:t xml:space="preserve">state when the STA is in Doze state and receiver is off. </w:t>
      </w:r>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77777777"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ms)</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mW)</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41DAA3D9" w14:textId="77777777" w:rsidR="003A6818" w:rsidRPr="00F54250" w:rsidRDefault="003A6818" w:rsidP="00B71045">
            <w:pPr>
              <w:jc w:val="center"/>
            </w:pPr>
            <w:r>
              <w:t>0</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1AC5E9C5" w14:textId="77777777" w:rsidR="003A6818" w:rsidRPr="00F54250" w:rsidRDefault="003A6818" w:rsidP="00B71045">
            <w:pPr>
              <w:jc w:val="center"/>
            </w:pPr>
            <w:r>
              <w:t>0</w:t>
            </w:r>
          </w:p>
        </w:tc>
      </w:tr>
      <w:tr w:rsidR="003A6818"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77777777" w:rsidR="003A6818" w:rsidRPr="00F54250" w:rsidRDefault="003A6818" w:rsidP="00B71045">
            <w:r>
              <w:t xml:space="preserve">Receive </w:t>
            </w:r>
            <w:r>
              <w:rPr>
                <w:rFonts w:ascii="Wingdings" w:hAnsi="Wingdings"/>
              </w:rPr>
              <w:t></w:t>
            </w:r>
            <w:r w:rsidRPr="00F54250">
              <w:t>Transmit</w:t>
            </w:r>
          </w:p>
        </w:tc>
        <w:tc>
          <w:tcPr>
            <w:tcW w:w="2700" w:type="dxa"/>
            <w:shd w:val="clear" w:color="auto" w:fill="FFCC00"/>
            <w:tcMar>
              <w:top w:w="56" w:type="dxa"/>
              <w:left w:w="56" w:type="dxa"/>
              <w:bottom w:w="56" w:type="dxa"/>
              <w:right w:w="56" w:type="dxa"/>
            </w:tcMar>
            <w:vAlign w:val="center"/>
            <w:hideMark/>
          </w:tcPr>
          <w:p w14:paraId="37544E20" w14:textId="77777777" w:rsidR="003A6818" w:rsidRPr="00F54250" w:rsidRDefault="003A6818" w:rsidP="00B71045">
            <w:pPr>
              <w:jc w:val="center"/>
            </w:pPr>
            <w:r w:rsidRPr="00F54250">
              <w:t>T</w:t>
            </w:r>
            <w:r w:rsidRPr="00F54250">
              <w:rPr>
                <w:vertAlign w:val="subscript"/>
              </w:rPr>
              <w:t>RT</w:t>
            </w:r>
            <w:r w:rsidRPr="00F54250">
              <w:t xml:space="preserve"> (e.g. SIFS of 16us)</w:t>
            </w:r>
          </w:p>
        </w:tc>
        <w:tc>
          <w:tcPr>
            <w:tcW w:w="3510" w:type="dxa"/>
            <w:shd w:val="clear" w:color="auto" w:fill="FFCC00"/>
            <w:tcMar>
              <w:top w:w="56" w:type="dxa"/>
              <w:left w:w="56" w:type="dxa"/>
              <w:bottom w:w="56" w:type="dxa"/>
              <w:right w:w="56" w:type="dxa"/>
            </w:tcMar>
            <w:vAlign w:val="center"/>
            <w:hideMark/>
          </w:tcPr>
          <w:p w14:paraId="3845ED14" w14:textId="77777777" w:rsidR="003A6818" w:rsidRPr="00F54250" w:rsidRDefault="003A6818" w:rsidP="00B71045">
            <w:pPr>
              <w:jc w:val="center"/>
            </w:pPr>
            <w:r w:rsidRPr="00F54250">
              <w:t>P</w:t>
            </w:r>
            <w:r w:rsidRPr="00F54250">
              <w:rPr>
                <w:vertAlign w:val="subscript"/>
              </w:rPr>
              <w:t>RT</w:t>
            </w:r>
          </w:p>
        </w:tc>
      </w:tr>
      <w:tr w:rsidR="003A6818"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77777777" w:rsidR="003A6818" w:rsidRPr="00F54250" w:rsidRDefault="003A6818" w:rsidP="00B71045">
            <w:r w:rsidRPr="00F54250">
              <w:t>Transmit</w:t>
            </w:r>
            <w:r>
              <w:t xml:space="preserve"> </w:t>
            </w:r>
            <w:r>
              <w:rPr>
                <w:rFonts w:ascii="Wingdings" w:hAnsi="Wingdings"/>
              </w:rPr>
              <w:t></w:t>
            </w:r>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77777777" w:rsidR="003A6818" w:rsidRPr="00F54250" w:rsidRDefault="003A6818" w:rsidP="00B71045">
            <w:pPr>
              <w:jc w:val="center"/>
            </w:pPr>
            <w:r w:rsidRPr="00F54250">
              <w:t>T</w:t>
            </w:r>
            <w:r w:rsidRPr="00F54250">
              <w:rPr>
                <w:vertAlign w:val="subscript"/>
              </w:rPr>
              <w:t>TS</w:t>
            </w:r>
          </w:p>
        </w:tc>
        <w:tc>
          <w:tcPr>
            <w:tcW w:w="3510" w:type="dxa"/>
            <w:shd w:val="clear" w:color="auto" w:fill="FFCC00"/>
            <w:tcMar>
              <w:top w:w="56" w:type="dxa"/>
              <w:left w:w="56" w:type="dxa"/>
              <w:bottom w:w="56" w:type="dxa"/>
              <w:right w:w="56" w:type="dxa"/>
            </w:tcMar>
            <w:vAlign w:val="center"/>
            <w:hideMark/>
          </w:tcPr>
          <w:p w14:paraId="1364D4F4" w14:textId="77777777" w:rsidR="003A6818" w:rsidRPr="00F54250" w:rsidRDefault="003A6818" w:rsidP="00B71045">
            <w:pPr>
              <w:jc w:val="center"/>
            </w:pPr>
            <w:r w:rsidRPr="00F54250">
              <w:t>P</w:t>
            </w:r>
            <w:r w:rsidRPr="00F54250">
              <w:rPr>
                <w:vertAlign w:val="subscript"/>
              </w:rPr>
              <w:t>TS</w:t>
            </w:r>
          </w:p>
        </w:tc>
      </w:tr>
      <w:tr w:rsidR="003A6818"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77777777" w:rsidR="003A6818" w:rsidRPr="00F54250" w:rsidRDefault="003A6818" w:rsidP="00B71045">
            <w:r w:rsidRPr="00F54250">
              <w:t xml:space="preserve">Receive </w:t>
            </w:r>
            <w:r>
              <w:rPr>
                <w:rFonts w:ascii="Wingdings" w:hAnsi="Wingdings"/>
              </w:rPr>
              <w:t></w:t>
            </w:r>
            <w:r w:rsidRPr="00F54250">
              <w:t xml:space="preserve"> Sleep</w:t>
            </w:r>
          </w:p>
        </w:tc>
        <w:tc>
          <w:tcPr>
            <w:tcW w:w="2700" w:type="dxa"/>
            <w:shd w:val="clear" w:color="auto" w:fill="FFCC00"/>
            <w:tcMar>
              <w:top w:w="56" w:type="dxa"/>
              <w:left w:w="56" w:type="dxa"/>
              <w:bottom w:w="56" w:type="dxa"/>
              <w:right w:w="56" w:type="dxa"/>
            </w:tcMar>
            <w:vAlign w:val="center"/>
            <w:hideMark/>
          </w:tcPr>
          <w:p w14:paraId="07396766" w14:textId="77777777" w:rsidR="003A6818" w:rsidRPr="00F54250" w:rsidRDefault="003A6818" w:rsidP="00B71045">
            <w:pPr>
              <w:jc w:val="center"/>
            </w:pPr>
            <w:r w:rsidRPr="00F54250">
              <w:t>T</w:t>
            </w:r>
            <w:r w:rsidRPr="00F54250">
              <w:rPr>
                <w:vertAlign w:val="subscript"/>
              </w:rPr>
              <w:t>RS</w:t>
            </w:r>
          </w:p>
        </w:tc>
        <w:tc>
          <w:tcPr>
            <w:tcW w:w="3510" w:type="dxa"/>
            <w:shd w:val="clear" w:color="auto" w:fill="FFCC00"/>
            <w:tcMar>
              <w:top w:w="56" w:type="dxa"/>
              <w:left w:w="56" w:type="dxa"/>
              <w:bottom w:w="56" w:type="dxa"/>
              <w:right w:w="56" w:type="dxa"/>
            </w:tcMar>
            <w:vAlign w:val="center"/>
            <w:hideMark/>
          </w:tcPr>
          <w:p w14:paraId="4040638F" w14:textId="77777777" w:rsidR="003A6818" w:rsidRPr="00F54250" w:rsidRDefault="003A6818" w:rsidP="00B71045">
            <w:pPr>
              <w:jc w:val="center"/>
            </w:pPr>
            <w:r w:rsidRPr="00F54250">
              <w:t>P</w:t>
            </w:r>
            <w:r w:rsidRPr="00F54250">
              <w:rPr>
                <w:vertAlign w:val="subscript"/>
              </w:rPr>
              <w:t>RS</w:t>
            </w:r>
          </w:p>
        </w:tc>
      </w:tr>
      <w:tr w:rsidR="003A6818" w:rsidRPr="003D3D65" w14:paraId="0FFFA029" w14:textId="77777777" w:rsidTr="00B71045">
        <w:trPr>
          <w:trHeight w:val="563"/>
        </w:trPr>
        <w:tc>
          <w:tcPr>
            <w:tcW w:w="2846" w:type="dxa"/>
            <w:shd w:val="clear" w:color="auto" w:fill="FFCC00"/>
            <w:tcMar>
              <w:top w:w="56" w:type="dxa"/>
              <w:left w:w="56" w:type="dxa"/>
              <w:bottom w:w="56" w:type="dxa"/>
              <w:right w:w="56" w:type="dxa"/>
            </w:tcMar>
            <w:vAlign w:val="center"/>
            <w:hideMark/>
          </w:tcPr>
          <w:p w14:paraId="66B95273" w14:textId="77777777" w:rsidR="003A6818" w:rsidRPr="00F54250" w:rsidRDefault="003A6818" w:rsidP="00B71045">
            <w:r w:rsidRPr="00F54250">
              <w:t xml:space="preserve">Listen </w:t>
            </w:r>
            <w:r w:rsidRPr="00F54250">
              <w:rPr>
                <w:rFonts w:ascii="Cambria" w:hAnsi="Cambria" w:cs="Cambria"/>
              </w:rPr>
              <w:t>⬄</w:t>
            </w:r>
            <w:r w:rsidRPr="00F54250">
              <w:t xml:space="preserve"> Sleep</w:t>
            </w:r>
          </w:p>
        </w:tc>
        <w:tc>
          <w:tcPr>
            <w:tcW w:w="2700" w:type="dxa"/>
            <w:shd w:val="clear" w:color="auto" w:fill="FFCC00"/>
            <w:tcMar>
              <w:top w:w="56" w:type="dxa"/>
              <w:left w:w="56" w:type="dxa"/>
              <w:bottom w:w="56" w:type="dxa"/>
              <w:right w:w="56" w:type="dxa"/>
            </w:tcMar>
            <w:vAlign w:val="center"/>
            <w:hideMark/>
          </w:tcPr>
          <w:p w14:paraId="6E9CE682" w14:textId="77777777" w:rsidR="003A6818" w:rsidRPr="00F54250" w:rsidRDefault="003A6818" w:rsidP="00B71045">
            <w:pPr>
              <w:jc w:val="center"/>
            </w:pPr>
            <w:r w:rsidRPr="00F54250">
              <w:t>T</w:t>
            </w:r>
            <w:r w:rsidRPr="00F54250">
              <w:rPr>
                <w:vertAlign w:val="subscript"/>
              </w:rPr>
              <w:t>LS</w:t>
            </w:r>
          </w:p>
        </w:tc>
        <w:tc>
          <w:tcPr>
            <w:tcW w:w="3510" w:type="dxa"/>
            <w:shd w:val="clear" w:color="auto" w:fill="FFCC00"/>
            <w:tcMar>
              <w:top w:w="56" w:type="dxa"/>
              <w:left w:w="56" w:type="dxa"/>
              <w:bottom w:w="56" w:type="dxa"/>
              <w:right w:w="56" w:type="dxa"/>
            </w:tcMar>
            <w:vAlign w:val="center"/>
            <w:hideMark/>
          </w:tcPr>
          <w:p w14:paraId="144401A4" w14:textId="77777777" w:rsidR="003A6818" w:rsidRPr="00F54250" w:rsidRDefault="003A6818" w:rsidP="00B71045">
            <w:pPr>
              <w:jc w:val="center"/>
            </w:pPr>
            <w:r w:rsidRPr="00F54250">
              <w:t>P</w:t>
            </w:r>
            <w:r w:rsidRPr="00F54250">
              <w:rPr>
                <w:vertAlign w:val="subscript"/>
              </w:rPr>
              <w:t>LS</w:t>
            </w: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1674"/>
        <w:gridCol w:w="2610"/>
        <w:gridCol w:w="2610"/>
        <w:gridCol w:w="2610"/>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B71045">
        <w:trPr>
          <w:trHeight w:val="446"/>
        </w:trPr>
        <w:tc>
          <w:tcPr>
            <w:tcW w:w="1674"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61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610"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610"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3A6818" w:rsidRPr="00E91F69" w14:paraId="2BDCCA2E" w14:textId="77777777" w:rsidTr="00B71045">
        <w:trPr>
          <w:trHeight w:val="574"/>
        </w:trPr>
        <w:tc>
          <w:tcPr>
            <w:tcW w:w="1674" w:type="dxa"/>
            <w:vMerge w:val="restart"/>
            <w:shd w:val="clear" w:color="auto" w:fill="FFCC00"/>
            <w:tcMar>
              <w:top w:w="72" w:type="dxa"/>
              <w:left w:w="144" w:type="dxa"/>
              <w:bottom w:w="72" w:type="dxa"/>
              <w:right w:w="144" w:type="dxa"/>
            </w:tcMar>
            <w:vAlign w:val="center"/>
            <w:hideMark/>
          </w:tcPr>
          <w:p w14:paraId="0918CA6A" w14:textId="77777777" w:rsidR="003A6818" w:rsidRPr="0006758F" w:rsidRDefault="003A6818" w:rsidP="00B71045">
            <w:r w:rsidRPr="0006758F">
              <w:t>Power save mode (PSM)</w:t>
            </w:r>
          </w:p>
        </w:tc>
        <w:tc>
          <w:tcPr>
            <w:tcW w:w="2610" w:type="dxa"/>
            <w:shd w:val="clear" w:color="auto" w:fill="FFCC00"/>
            <w:tcMar>
              <w:top w:w="72" w:type="dxa"/>
              <w:left w:w="144" w:type="dxa"/>
              <w:bottom w:w="72" w:type="dxa"/>
              <w:right w:w="144" w:type="dxa"/>
            </w:tcMar>
            <w:vAlign w:val="center"/>
            <w:hideMark/>
          </w:tcPr>
          <w:p w14:paraId="1719EE9F" w14:textId="77777777" w:rsidR="003A6818" w:rsidRPr="0006758F" w:rsidRDefault="003A6818" w:rsidP="00B71045">
            <w:pPr>
              <w:jc w:val="center"/>
            </w:pPr>
            <w:r w:rsidRPr="0006758F">
              <w:t>Beacon Interval</w:t>
            </w:r>
            <w:r>
              <w:t xml:space="preserve"> (BI)</w:t>
            </w:r>
          </w:p>
        </w:tc>
        <w:tc>
          <w:tcPr>
            <w:tcW w:w="2610" w:type="dxa"/>
            <w:shd w:val="clear" w:color="auto" w:fill="FFCC00"/>
            <w:tcMar>
              <w:top w:w="72" w:type="dxa"/>
              <w:left w:w="144" w:type="dxa"/>
              <w:bottom w:w="72" w:type="dxa"/>
              <w:right w:w="144" w:type="dxa"/>
            </w:tcMar>
            <w:vAlign w:val="center"/>
            <w:hideMark/>
          </w:tcPr>
          <w:p w14:paraId="58E40062" w14:textId="77777777" w:rsidR="003A6818" w:rsidRPr="0006758F" w:rsidRDefault="003A6818" w:rsidP="00B71045">
            <w:pPr>
              <w:jc w:val="center"/>
            </w:pPr>
            <w:r w:rsidRPr="0006758F">
              <w:t>100 TU</w:t>
            </w:r>
          </w:p>
        </w:tc>
        <w:tc>
          <w:tcPr>
            <w:tcW w:w="2610" w:type="dxa"/>
            <w:shd w:val="clear" w:color="auto" w:fill="FFCC00"/>
            <w:tcMar>
              <w:top w:w="72" w:type="dxa"/>
              <w:left w:w="144" w:type="dxa"/>
              <w:bottom w:w="72" w:type="dxa"/>
              <w:right w:w="144" w:type="dxa"/>
            </w:tcMar>
            <w:vAlign w:val="center"/>
            <w:hideMark/>
          </w:tcPr>
          <w:p w14:paraId="3DEF9967" w14:textId="77777777" w:rsidR="003A6818" w:rsidRPr="0006758F" w:rsidRDefault="003A6818" w:rsidP="00B71045">
            <w:pPr>
              <w:jc w:val="center"/>
            </w:pPr>
            <w:r w:rsidRPr="0006758F">
              <w:t>100 TU</w:t>
            </w:r>
          </w:p>
        </w:tc>
      </w:tr>
      <w:tr w:rsidR="003A6818" w:rsidRPr="00E91F69" w14:paraId="33DC3C2F" w14:textId="77777777" w:rsidTr="00B71045">
        <w:trPr>
          <w:trHeight w:val="421"/>
        </w:trPr>
        <w:tc>
          <w:tcPr>
            <w:tcW w:w="1674" w:type="dxa"/>
            <w:vMerge/>
            <w:shd w:val="clear" w:color="auto" w:fill="FFCC00"/>
            <w:vAlign w:val="center"/>
            <w:hideMark/>
          </w:tcPr>
          <w:p w14:paraId="5044FE4F"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01DCEE00" w14:textId="77777777" w:rsidR="003A6818" w:rsidRPr="0006758F" w:rsidRDefault="003A6818" w:rsidP="00B71045">
            <w:pPr>
              <w:jc w:val="center"/>
            </w:pPr>
            <w:r w:rsidRPr="0006758F">
              <w:t>DTIM</w:t>
            </w:r>
          </w:p>
        </w:tc>
        <w:tc>
          <w:tcPr>
            <w:tcW w:w="2610" w:type="dxa"/>
            <w:shd w:val="clear" w:color="auto" w:fill="FFCC00"/>
            <w:tcMar>
              <w:top w:w="72" w:type="dxa"/>
              <w:left w:w="144" w:type="dxa"/>
              <w:bottom w:w="72" w:type="dxa"/>
              <w:right w:w="144" w:type="dxa"/>
            </w:tcMar>
            <w:vAlign w:val="center"/>
            <w:hideMark/>
          </w:tcPr>
          <w:p w14:paraId="13A32C8D" w14:textId="77777777" w:rsidR="003A6818" w:rsidRPr="0006758F" w:rsidRDefault="003A6818" w:rsidP="00B71045">
            <w:pPr>
              <w:jc w:val="center"/>
            </w:pPr>
            <w:r w:rsidRPr="0006758F">
              <w:t>Integer in unit of BI</w:t>
            </w:r>
          </w:p>
        </w:tc>
        <w:tc>
          <w:tcPr>
            <w:tcW w:w="2610" w:type="dxa"/>
            <w:shd w:val="clear" w:color="auto" w:fill="FFCC00"/>
            <w:tcMar>
              <w:top w:w="72" w:type="dxa"/>
              <w:left w:w="144" w:type="dxa"/>
              <w:bottom w:w="72" w:type="dxa"/>
              <w:right w:w="144" w:type="dxa"/>
            </w:tcMar>
            <w:vAlign w:val="center"/>
            <w:hideMark/>
          </w:tcPr>
          <w:p w14:paraId="75F0D9B0" w14:textId="77777777" w:rsidR="003A6818" w:rsidRPr="0006758F" w:rsidRDefault="003A6818" w:rsidP="00B71045">
            <w:pPr>
              <w:jc w:val="center"/>
            </w:pPr>
            <w:r w:rsidRPr="0006758F">
              <w:t>{ 1, 3 }</w:t>
            </w:r>
          </w:p>
        </w:tc>
      </w:tr>
      <w:tr w:rsidR="003A6818" w:rsidRPr="00E91F69" w14:paraId="75E7DFC6" w14:textId="77777777" w:rsidTr="00B71045">
        <w:trPr>
          <w:trHeight w:val="395"/>
        </w:trPr>
        <w:tc>
          <w:tcPr>
            <w:tcW w:w="1674" w:type="dxa"/>
            <w:vMerge/>
            <w:shd w:val="clear" w:color="auto" w:fill="FFCC00"/>
            <w:vAlign w:val="center"/>
            <w:hideMark/>
          </w:tcPr>
          <w:p w14:paraId="22FDABAC"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78AF9BBB" w14:textId="77777777" w:rsidR="003A6818" w:rsidRPr="0006758F" w:rsidRDefault="003A6818" w:rsidP="00B71045">
            <w:pPr>
              <w:jc w:val="center"/>
            </w:pPr>
            <w:r w:rsidRPr="0006758F">
              <w:t xml:space="preserve">PSM timeout </w:t>
            </w:r>
          </w:p>
        </w:tc>
        <w:tc>
          <w:tcPr>
            <w:tcW w:w="2610" w:type="dxa"/>
            <w:shd w:val="clear" w:color="auto" w:fill="FFCC00"/>
            <w:tcMar>
              <w:top w:w="72" w:type="dxa"/>
              <w:left w:w="144" w:type="dxa"/>
              <w:bottom w:w="72" w:type="dxa"/>
              <w:right w:w="144" w:type="dxa"/>
            </w:tcMar>
            <w:vAlign w:val="center"/>
            <w:hideMark/>
          </w:tcPr>
          <w:p w14:paraId="03F64242" w14:textId="77777777" w:rsidR="003A6818" w:rsidRPr="0006758F" w:rsidRDefault="003A6818" w:rsidP="00B71045">
            <w:pPr>
              <w:jc w:val="center"/>
            </w:pPr>
            <w:r w:rsidRPr="0006758F">
              <w:t xml:space="preserve">Length of time before </w:t>
            </w:r>
            <w:r>
              <w:t xml:space="preserve">STA goes to </w:t>
            </w:r>
            <w:r w:rsidRPr="0006758F">
              <w:t xml:space="preserve">sleep </w:t>
            </w:r>
          </w:p>
        </w:tc>
        <w:tc>
          <w:tcPr>
            <w:tcW w:w="2610" w:type="dxa"/>
            <w:shd w:val="clear" w:color="auto" w:fill="FFCC00"/>
            <w:tcMar>
              <w:top w:w="72" w:type="dxa"/>
              <w:left w:w="144" w:type="dxa"/>
              <w:bottom w:w="72" w:type="dxa"/>
              <w:right w:w="144" w:type="dxa"/>
            </w:tcMar>
            <w:vAlign w:val="center"/>
            <w:hideMark/>
          </w:tcPr>
          <w:p w14:paraId="1958920E" w14:textId="77777777" w:rsidR="003A6818" w:rsidRPr="0006758F" w:rsidRDefault="003A6818" w:rsidP="00B71045">
            <w:pPr>
              <w:jc w:val="center"/>
            </w:pPr>
            <w:r w:rsidRPr="0006758F">
              <w:t>{ 50, 100, 200 } ms</w:t>
            </w:r>
          </w:p>
        </w:tc>
      </w:tr>
      <w:tr w:rsidR="003A6818" w:rsidRPr="00E91F69" w14:paraId="78DDCE15" w14:textId="77777777" w:rsidTr="00B71045">
        <w:trPr>
          <w:trHeight w:val="446"/>
        </w:trPr>
        <w:tc>
          <w:tcPr>
            <w:tcW w:w="1674" w:type="dxa"/>
            <w:vMerge w:val="restart"/>
            <w:shd w:val="clear" w:color="auto" w:fill="FFCC00"/>
            <w:tcMar>
              <w:top w:w="72" w:type="dxa"/>
              <w:left w:w="144" w:type="dxa"/>
              <w:bottom w:w="72" w:type="dxa"/>
              <w:right w:w="144" w:type="dxa"/>
            </w:tcMar>
            <w:vAlign w:val="center"/>
            <w:hideMark/>
          </w:tcPr>
          <w:p w14:paraId="5B80B413" w14:textId="77777777" w:rsidR="003A6818" w:rsidRPr="0006758F" w:rsidRDefault="003A6818" w:rsidP="00B71045">
            <w:r w:rsidRPr="0006758F">
              <w:t>Power save polling (PSP)</w:t>
            </w:r>
          </w:p>
        </w:tc>
        <w:tc>
          <w:tcPr>
            <w:tcW w:w="2610" w:type="dxa"/>
            <w:shd w:val="clear" w:color="auto" w:fill="FFCC00"/>
            <w:tcMar>
              <w:top w:w="72" w:type="dxa"/>
              <w:left w:w="144" w:type="dxa"/>
              <w:bottom w:w="72" w:type="dxa"/>
              <w:right w:w="144" w:type="dxa"/>
            </w:tcMar>
            <w:vAlign w:val="center"/>
            <w:hideMark/>
          </w:tcPr>
          <w:p w14:paraId="7389348F" w14:textId="77777777" w:rsidR="003A6818" w:rsidRPr="0006758F" w:rsidRDefault="003A6818" w:rsidP="00B71045">
            <w:pPr>
              <w:jc w:val="center"/>
            </w:pPr>
            <w:r w:rsidRPr="0006758F">
              <w:t>Beacon Interval</w:t>
            </w:r>
          </w:p>
        </w:tc>
        <w:tc>
          <w:tcPr>
            <w:tcW w:w="2610" w:type="dxa"/>
            <w:shd w:val="clear" w:color="auto" w:fill="FFCC00"/>
            <w:tcMar>
              <w:top w:w="72" w:type="dxa"/>
              <w:left w:w="144" w:type="dxa"/>
              <w:bottom w:w="72" w:type="dxa"/>
              <w:right w:w="144" w:type="dxa"/>
            </w:tcMar>
            <w:vAlign w:val="center"/>
            <w:hideMark/>
          </w:tcPr>
          <w:p w14:paraId="71B25539" w14:textId="77777777" w:rsidR="003A6818" w:rsidRPr="0006758F" w:rsidRDefault="003A6818" w:rsidP="00B71045">
            <w:pPr>
              <w:jc w:val="center"/>
            </w:pPr>
            <w:r w:rsidRPr="0006758F">
              <w:t>100 TU</w:t>
            </w:r>
          </w:p>
        </w:tc>
        <w:tc>
          <w:tcPr>
            <w:tcW w:w="2610" w:type="dxa"/>
            <w:shd w:val="clear" w:color="auto" w:fill="FFCC00"/>
            <w:tcMar>
              <w:top w:w="72" w:type="dxa"/>
              <w:left w:w="144" w:type="dxa"/>
              <w:bottom w:w="72" w:type="dxa"/>
              <w:right w:w="144" w:type="dxa"/>
            </w:tcMar>
            <w:vAlign w:val="center"/>
            <w:hideMark/>
          </w:tcPr>
          <w:p w14:paraId="617C4E89" w14:textId="77777777" w:rsidR="003A6818" w:rsidRPr="0006758F" w:rsidRDefault="003A6818" w:rsidP="00B71045">
            <w:pPr>
              <w:jc w:val="center"/>
            </w:pPr>
            <w:r w:rsidRPr="0006758F">
              <w:t>100 TU</w:t>
            </w:r>
          </w:p>
        </w:tc>
      </w:tr>
      <w:tr w:rsidR="003A6818" w:rsidRPr="00E91F69" w14:paraId="4A32F2CE" w14:textId="77777777" w:rsidTr="00B71045">
        <w:trPr>
          <w:trHeight w:val="446"/>
        </w:trPr>
        <w:tc>
          <w:tcPr>
            <w:tcW w:w="1674" w:type="dxa"/>
            <w:vMerge/>
            <w:shd w:val="clear" w:color="auto" w:fill="FFCC00"/>
            <w:vAlign w:val="center"/>
            <w:hideMark/>
          </w:tcPr>
          <w:p w14:paraId="7038068B"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305FF9B5" w14:textId="77777777" w:rsidR="003A6818" w:rsidRPr="0006758F" w:rsidRDefault="003A6818" w:rsidP="00B71045">
            <w:pPr>
              <w:jc w:val="center"/>
            </w:pPr>
            <w:r w:rsidRPr="0006758F">
              <w:t>DTIM</w:t>
            </w:r>
          </w:p>
        </w:tc>
        <w:tc>
          <w:tcPr>
            <w:tcW w:w="2610" w:type="dxa"/>
            <w:shd w:val="clear" w:color="auto" w:fill="FFCC00"/>
            <w:tcMar>
              <w:top w:w="72" w:type="dxa"/>
              <w:left w:w="144" w:type="dxa"/>
              <w:bottom w:w="72" w:type="dxa"/>
              <w:right w:w="144" w:type="dxa"/>
            </w:tcMar>
            <w:vAlign w:val="center"/>
            <w:hideMark/>
          </w:tcPr>
          <w:p w14:paraId="6CFB6E4A" w14:textId="77777777" w:rsidR="003A6818" w:rsidRPr="0006758F" w:rsidRDefault="003A6818" w:rsidP="00B71045">
            <w:pPr>
              <w:jc w:val="center"/>
            </w:pPr>
            <w:r w:rsidRPr="0006758F">
              <w:t>Integer in unit of BI</w:t>
            </w:r>
          </w:p>
        </w:tc>
        <w:tc>
          <w:tcPr>
            <w:tcW w:w="2610" w:type="dxa"/>
            <w:shd w:val="clear" w:color="auto" w:fill="FFCC00"/>
            <w:tcMar>
              <w:top w:w="72" w:type="dxa"/>
              <w:left w:w="144" w:type="dxa"/>
              <w:bottom w:w="72" w:type="dxa"/>
              <w:right w:w="144" w:type="dxa"/>
            </w:tcMar>
            <w:vAlign w:val="center"/>
            <w:hideMark/>
          </w:tcPr>
          <w:p w14:paraId="04C30F69" w14:textId="77777777" w:rsidR="003A6818" w:rsidRPr="0006758F" w:rsidRDefault="003A6818" w:rsidP="00B71045">
            <w:pPr>
              <w:jc w:val="center"/>
            </w:pPr>
            <w:r w:rsidRPr="0006758F">
              <w:t>{ 1, 3 }</w:t>
            </w:r>
          </w:p>
        </w:tc>
      </w:tr>
      <w:tr w:rsidR="003A6818" w:rsidRPr="00E91F69" w14:paraId="6A3EF9FE" w14:textId="77777777" w:rsidTr="00B71045">
        <w:trPr>
          <w:trHeight w:val="536"/>
        </w:trPr>
        <w:tc>
          <w:tcPr>
            <w:tcW w:w="1674" w:type="dxa"/>
            <w:vMerge w:val="restart"/>
            <w:shd w:val="clear" w:color="auto" w:fill="FFCC00"/>
            <w:tcMar>
              <w:top w:w="72" w:type="dxa"/>
              <w:left w:w="144" w:type="dxa"/>
              <w:bottom w:w="72" w:type="dxa"/>
              <w:right w:w="144" w:type="dxa"/>
            </w:tcMar>
            <w:vAlign w:val="center"/>
            <w:hideMark/>
          </w:tcPr>
          <w:p w14:paraId="1F99A380" w14:textId="77777777" w:rsidR="003A6818" w:rsidRPr="0006758F" w:rsidRDefault="003A6818" w:rsidP="00B71045">
            <w:r w:rsidRPr="0006758F">
              <w:t>Unscheduled automatic power save delivery (U-APSD)</w:t>
            </w:r>
          </w:p>
        </w:tc>
        <w:tc>
          <w:tcPr>
            <w:tcW w:w="2610" w:type="dxa"/>
            <w:shd w:val="clear" w:color="auto" w:fill="FFCC00"/>
            <w:tcMar>
              <w:top w:w="72" w:type="dxa"/>
              <w:left w:w="144" w:type="dxa"/>
              <w:bottom w:w="72" w:type="dxa"/>
              <w:right w:w="144" w:type="dxa"/>
            </w:tcMar>
            <w:vAlign w:val="center"/>
            <w:hideMark/>
          </w:tcPr>
          <w:p w14:paraId="64223718" w14:textId="77777777" w:rsidR="003A6818" w:rsidRPr="0006758F" w:rsidRDefault="003A6818" w:rsidP="00B71045">
            <w:pPr>
              <w:jc w:val="center"/>
            </w:pPr>
            <w:r w:rsidRPr="0006758F">
              <w:t>Beacon Interval</w:t>
            </w:r>
          </w:p>
        </w:tc>
        <w:tc>
          <w:tcPr>
            <w:tcW w:w="2610" w:type="dxa"/>
            <w:shd w:val="clear" w:color="auto" w:fill="FFCC00"/>
            <w:tcMar>
              <w:top w:w="72" w:type="dxa"/>
              <w:left w:w="144" w:type="dxa"/>
              <w:bottom w:w="72" w:type="dxa"/>
              <w:right w:w="144" w:type="dxa"/>
            </w:tcMar>
            <w:vAlign w:val="center"/>
            <w:hideMark/>
          </w:tcPr>
          <w:p w14:paraId="0FA88C82" w14:textId="77777777" w:rsidR="003A6818" w:rsidRPr="0006758F" w:rsidRDefault="003A6818" w:rsidP="00B71045">
            <w:pPr>
              <w:jc w:val="center"/>
            </w:pPr>
            <w:r w:rsidRPr="0006758F">
              <w:t>100 TU</w:t>
            </w:r>
          </w:p>
        </w:tc>
        <w:tc>
          <w:tcPr>
            <w:tcW w:w="2610" w:type="dxa"/>
            <w:shd w:val="clear" w:color="auto" w:fill="FFCC00"/>
            <w:tcMar>
              <w:top w:w="72" w:type="dxa"/>
              <w:left w:w="144" w:type="dxa"/>
              <w:bottom w:w="72" w:type="dxa"/>
              <w:right w:w="144" w:type="dxa"/>
            </w:tcMar>
            <w:vAlign w:val="center"/>
            <w:hideMark/>
          </w:tcPr>
          <w:p w14:paraId="50230335" w14:textId="77777777" w:rsidR="003A6818" w:rsidRPr="0006758F" w:rsidRDefault="003A6818" w:rsidP="00B71045">
            <w:pPr>
              <w:jc w:val="center"/>
            </w:pPr>
            <w:r w:rsidRPr="0006758F">
              <w:t>100 TU</w:t>
            </w:r>
          </w:p>
        </w:tc>
      </w:tr>
      <w:tr w:rsidR="003A6818" w:rsidRPr="00E91F69" w14:paraId="635A4460" w14:textId="77777777" w:rsidTr="00B71045">
        <w:trPr>
          <w:trHeight w:val="446"/>
        </w:trPr>
        <w:tc>
          <w:tcPr>
            <w:tcW w:w="1674" w:type="dxa"/>
            <w:vMerge/>
            <w:shd w:val="clear" w:color="auto" w:fill="FFCC00"/>
            <w:vAlign w:val="center"/>
            <w:hideMark/>
          </w:tcPr>
          <w:p w14:paraId="0D097B24"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3FC5BCD7" w14:textId="77777777" w:rsidR="003A6818" w:rsidRPr="0006758F" w:rsidRDefault="003A6818" w:rsidP="00B71045">
            <w:pPr>
              <w:jc w:val="center"/>
            </w:pPr>
            <w:r w:rsidRPr="0006758F">
              <w:t>DTIM</w:t>
            </w:r>
          </w:p>
        </w:tc>
        <w:tc>
          <w:tcPr>
            <w:tcW w:w="2610" w:type="dxa"/>
            <w:shd w:val="clear" w:color="auto" w:fill="FFCC00"/>
            <w:tcMar>
              <w:top w:w="72" w:type="dxa"/>
              <w:left w:w="144" w:type="dxa"/>
              <w:bottom w:w="72" w:type="dxa"/>
              <w:right w:w="144" w:type="dxa"/>
            </w:tcMar>
            <w:vAlign w:val="center"/>
            <w:hideMark/>
          </w:tcPr>
          <w:p w14:paraId="1FEA56C1" w14:textId="77777777" w:rsidR="003A6818" w:rsidRPr="0006758F" w:rsidRDefault="003A6818" w:rsidP="00B71045">
            <w:pPr>
              <w:jc w:val="center"/>
            </w:pPr>
            <w:r w:rsidRPr="0006758F">
              <w:t>Integer in unit of BI</w:t>
            </w:r>
          </w:p>
        </w:tc>
        <w:tc>
          <w:tcPr>
            <w:tcW w:w="2610" w:type="dxa"/>
            <w:shd w:val="clear" w:color="auto" w:fill="FFCC00"/>
            <w:tcMar>
              <w:top w:w="72" w:type="dxa"/>
              <w:left w:w="144" w:type="dxa"/>
              <w:bottom w:w="72" w:type="dxa"/>
              <w:right w:w="144" w:type="dxa"/>
            </w:tcMar>
            <w:vAlign w:val="center"/>
            <w:hideMark/>
          </w:tcPr>
          <w:p w14:paraId="7C0EEAFF" w14:textId="77777777" w:rsidR="003A6818" w:rsidRPr="0006758F" w:rsidRDefault="003A6818" w:rsidP="00B71045">
            <w:pPr>
              <w:jc w:val="center"/>
            </w:pPr>
            <w:r w:rsidRPr="0006758F">
              <w:t>{ 1, 3 }</w:t>
            </w:r>
          </w:p>
        </w:tc>
      </w:tr>
      <w:tr w:rsidR="003A6818" w:rsidRPr="00E91F69" w14:paraId="66E78F02" w14:textId="77777777" w:rsidTr="00B71045">
        <w:trPr>
          <w:trHeight w:val="446"/>
        </w:trPr>
        <w:tc>
          <w:tcPr>
            <w:tcW w:w="1674" w:type="dxa"/>
            <w:vMerge/>
            <w:shd w:val="clear" w:color="auto" w:fill="FFCC00"/>
            <w:vAlign w:val="center"/>
            <w:hideMark/>
          </w:tcPr>
          <w:p w14:paraId="18FE0DF0"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65697BB7" w14:textId="77777777" w:rsidR="003A6818" w:rsidRPr="0006758F" w:rsidRDefault="003A6818" w:rsidP="00B71045">
            <w:pPr>
              <w:jc w:val="center"/>
            </w:pPr>
            <w:r w:rsidRPr="0006758F">
              <w:t>Max SP Length</w:t>
            </w:r>
          </w:p>
        </w:tc>
        <w:tc>
          <w:tcPr>
            <w:tcW w:w="2610" w:type="dxa"/>
            <w:shd w:val="clear" w:color="auto" w:fill="FFCC00"/>
            <w:tcMar>
              <w:top w:w="72" w:type="dxa"/>
              <w:left w:w="144" w:type="dxa"/>
              <w:bottom w:w="72" w:type="dxa"/>
              <w:right w:w="144" w:type="dxa"/>
            </w:tcMar>
            <w:vAlign w:val="center"/>
            <w:hideMark/>
          </w:tcPr>
          <w:p w14:paraId="1ABBF8EB" w14:textId="77777777" w:rsidR="003A6818" w:rsidRPr="00BC4E65" w:rsidRDefault="003A6818" w:rsidP="00B71045">
            <w:pPr>
              <w:jc w:val="center"/>
              <w:rPr>
                <w:lang w:val="en-US"/>
              </w:rPr>
            </w:pPr>
            <w:r w:rsidRPr="00BC4E65">
              <w:rPr>
                <w:lang w:val="en-US"/>
              </w:rPr>
              <w:t>Indicate the maximum number of buffered MSDUs, A-MSDUs, and MMPDUs that AP may deliver per SP</w:t>
            </w:r>
          </w:p>
        </w:tc>
        <w:tc>
          <w:tcPr>
            <w:tcW w:w="2610" w:type="dxa"/>
            <w:shd w:val="clear" w:color="auto" w:fill="FFCC00"/>
            <w:tcMar>
              <w:top w:w="72" w:type="dxa"/>
              <w:left w:w="144" w:type="dxa"/>
              <w:bottom w:w="72" w:type="dxa"/>
              <w:right w:w="144" w:type="dxa"/>
            </w:tcMar>
            <w:vAlign w:val="center"/>
            <w:hideMark/>
          </w:tcPr>
          <w:p w14:paraId="38491641" w14:textId="77777777" w:rsidR="003A6818" w:rsidRPr="0006758F" w:rsidRDefault="003A6818" w:rsidP="00B71045">
            <w:pPr>
              <w:jc w:val="center"/>
            </w:pPr>
            <w:r w:rsidRPr="0006758F">
              <w:t>{ 2, 4, 6, ∞ }</w:t>
            </w:r>
          </w:p>
        </w:tc>
      </w:tr>
      <w:tr w:rsidR="003A6818" w:rsidRPr="00E91F69" w14:paraId="6A000770" w14:textId="77777777" w:rsidTr="00B71045">
        <w:trPr>
          <w:trHeight w:val="446"/>
        </w:trPr>
        <w:tc>
          <w:tcPr>
            <w:tcW w:w="1674" w:type="dxa"/>
            <w:vMerge/>
            <w:shd w:val="clear" w:color="auto" w:fill="FFCC00"/>
            <w:vAlign w:val="center"/>
            <w:hideMark/>
          </w:tcPr>
          <w:p w14:paraId="5C661FEF" w14:textId="77777777" w:rsidR="003A6818" w:rsidRPr="0006758F" w:rsidRDefault="003A6818" w:rsidP="00B71045"/>
        </w:tc>
        <w:tc>
          <w:tcPr>
            <w:tcW w:w="2610" w:type="dxa"/>
            <w:shd w:val="clear" w:color="auto" w:fill="FFCC00"/>
            <w:tcMar>
              <w:top w:w="72" w:type="dxa"/>
              <w:left w:w="144" w:type="dxa"/>
              <w:bottom w:w="72" w:type="dxa"/>
              <w:right w:w="144" w:type="dxa"/>
            </w:tcMar>
            <w:vAlign w:val="center"/>
            <w:hideMark/>
          </w:tcPr>
          <w:p w14:paraId="54E3F65B" w14:textId="0B22235D" w:rsidR="003A6818" w:rsidRPr="0006758F" w:rsidRDefault="003A6818" w:rsidP="00B71045">
            <w:pPr>
              <w:jc w:val="center"/>
            </w:pPr>
            <w:r w:rsidRPr="0006758F">
              <w:t>AC</w:t>
            </w:r>
          </w:p>
        </w:tc>
        <w:tc>
          <w:tcPr>
            <w:tcW w:w="2610" w:type="dxa"/>
            <w:shd w:val="clear" w:color="auto" w:fill="FFCC00"/>
            <w:tcMar>
              <w:top w:w="72" w:type="dxa"/>
              <w:left w:w="144" w:type="dxa"/>
              <w:bottom w:w="72" w:type="dxa"/>
              <w:right w:w="144" w:type="dxa"/>
            </w:tcMar>
            <w:vAlign w:val="center"/>
            <w:hideMark/>
          </w:tcPr>
          <w:p w14:paraId="486ED56D" w14:textId="77777777" w:rsidR="003A6818" w:rsidRPr="0006758F" w:rsidRDefault="003A6818" w:rsidP="00B71045">
            <w:pPr>
              <w:jc w:val="center"/>
            </w:pPr>
            <w:r w:rsidRPr="0006758F">
              <w:t>Access Category</w:t>
            </w:r>
          </w:p>
        </w:tc>
        <w:tc>
          <w:tcPr>
            <w:tcW w:w="2610" w:type="dxa"/>
            <w:shd w:val="clear" w:color="auto" w:fill="FFCC00"/>
            <w:tcMar>
              <w:top w:w="72" w:type="dxa"/>
              <w:left w:w="144" w:type="dxa"/>
              <w:bottom w:w="72" w:type="dxa"/>
              <w:right w:w="144" w:type="dxa"/>
            </w:tcMar>
            <w:vAlign w:val="center"/>
            <w:hideMark/>
          </w:tcPr>
          <w:p w14:paraId="512C36E0" w14:textId="77777777" w:rsidR="00634629" w:rsidRDefault="00634629" w:rsidP="00634629">
            <w:pPr>
              <w:jc w:val="center"/>
              <w:rPr>
                <w:color w:val="0070C0"/>
                <w:u w:val="single"/>
              </w:rPr>
            </w:pPr>
            <w:r>
              <w:rPr>
                <w:color w:val="0070C0"/>
                <w:u w:val="single"/>
              </w:rPr>
              <w:t>All ACs are both delivery and trigger enabled</w:t>
            </w:r>
          </w:p>
          <w:p w14:paraId="5EFEA4AA" w14:textId="37B3608E" w:rsidR="003A6818" w:rsidRPr="0006758F" w:rsidRDefault="003A6818" w:rsidP="00B71045">
            <w:pPr>
              <w:jc w:val="center"/>
            </w:pPr>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27" w:name="_Toc368949081"/>
      <w:bookmarkStart w:id="28" w:name="_Toc387917474"/>
      <w:r w:rsidRPr="003C4037">
        <w:rPr>
          <w:rFonts w:ascii="Times New Roman" w:hAnsi="Times New Roman"/>
        </w:rPr>
        <w:lastRenderedPageBreak/>
        <w:t>1 - R</w:t>
      </w:r>
      <w:r w:rsidR="00E46F67" w:rsidRPr="003C4037">
        <w:rPr>
          <w:rFonts w:ascii="Times New Roman" w:hAnsi="Times New Roman"/>
        </w:rPr>
        <w:t>esidential Scenario</w:t>
      </w:r>
      <w:bookmarkEnd w:id="27"/>
      <w:bookmarkEnd w:id="28"/>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Log-normal with 5 dB standard deviation, iid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2871"/>
        <w:gridCol w:w="449"/>
      </w:tblGrid>
      <w:tr w:rsidR="00B52539" w:rsidRPr="003C4037" w14:paraId="7AC50D23" w14:textId="77777777" w:rsidTr="001D3327">
        <w:trPr>
          <w:trHeight w:val="422"/>
        </w:trPr>
        <w:tc>
          <w:tcPr>
            <w:tcW w:w="5000" w:type="pct"/>
            <w:gridSpan w:val="6"/>
          </w:tcPr>
          <w:p w14:paraId="506982A0" w14:textId="77777777"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14:paraId="5B4437CA" w14:textId="77777777" w:rsidTr="00A26C6E">
        <w:trPr>
          <w:trHeight w:val="422"/>
        </w:trPr>
        <w:tc>
          <w:tcPr>
            <w:tcW w:w="336" w:type="pct"/>
            <w:vAlign w:val="bottom"/>
          </w:tcPr>
          <w:p w14:paraId="7495EFD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371E5216"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213FE724"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2B931F0E"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1B20C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9C5FB3E"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6E307220" w14:textId="77777777" w:rsidTr="001D3327">
        <w:tc>
          <w:tcPr>
            <w:tcW w:w="5000" w:type="pct"/>
            <w:gridSpan w:val="6"/>
          </w:tcPr>
          <w:p w14:paraId="631D180C"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1A5BF28B" w14:textId="77777777" w:rsidTr="00A26C6E">
        <w:tc>
          <w:tcPr>
            <w:tcW w:w="336" w:type="pct"/>
          </w:tcPr>
          <w:p w14:paraId="539739CC" w14:textId="77777777" w:rsidR="00B52539" w:rsidRPr="003C4037" w:rsidRDefault="00B52539" w:rsidP="001D3327">
            <w:pPr>
              <w:rPr>
                <w:lang w:eastAsia="ko-KR"/>
              </w:rPr>
            </w:pPr>
            <w:r w:rsidRPr="003C4037">
              <w:rPr>
                <w:lang w:eastAsia="ko-KR"/>
              </w:rPr>
              <w:t>D1</w:t>
            </w:r>
          </w:p>
        </w:tc>
        <w:tc>
          <w:tcPr>
            <w:tcW w:w="750" w:type="pct"/>
          </w:tcPr>
          <w:p w14:paraId="6B9130D5" w14:textId="77777777" w:rsidR="00B52539" w:rsidRPr="003C4037" w:rsidRDefault="00B52539" w:rsidP="001D3327">
            <w:pPr>
              <w:rPr>
                <w:lang w:eastAsia="ko-KR"/>
              </w:rPr>
            </w:pPr>
            <w:r w:rsidRPr="003C4037">
              <w:rPr>
                <w:lang w:eastAsia="ko-KR"/>
              </w:rPr>
              <w:t>AP/STA1</w:t>
            </w:r>
          </w:p>
        </w:tc>
        <w:tc>
          <w:tcPr>
            <w:tcW w:w="612" w:type="pct"/>
          </w:tcPr>
          <w:p w14:paraId="3C0B4088" w14:textId="77777777" w:rsidR="00B52539" w:rsidRPr="003C4037" w:rsidRDefault="00A26C6E" w:rsidP="001D3327">
            <w:pPr>
              <w:rPr>
                <w:sz w:val="20"/>
                <w:lang w:eastAsia="ko-KR"/>
              </w:rPr>
            </w:pPr>
            <w:r>
              <w:rPr>
                <w:lang w:eastAsia="ko-KR"/>
              </w:rPr>
              <w:t>Buffered video streaming</w:t>
            </w:r>
          </w:p>
        </w:tc>
        <w:tc>
          <w:tcPr>
            <w:tcW w:w="493" w:type="pct"/>
          </w:tcPr>
          <w:p w14:paraId="16B783A4" w14:textId="77777777" w:rsidR="00B52539" w:rsidRPr="003C4037" w:rsidRDefault="00B52539" w:rsidP="001D3327">
            <w:pPr>
              <w:rPr>
                <w:lang w:eastAsia="ko-KR"/>
              </w:rPr>
            </w:pPr>
          </w:p>
        </w:tc>
        <w:tc>
          <w:tcPr>
            <w:tcW w:w="2554" w:type="pct"/>
          </w:tcPr>
          <w:p w14:paraId="1941E314" w14:textId="77777777" w:rsidR="00B52539" w:rsidRPr="003C4037" w:rsidRDefault="00AD42EB" w:rsidP="00AD42EB">
            <w:pPr>
              <w:rPr>
                <w:lang w:eastAsia="ko-KR"/>
              </w:rPr>
            </w:pPr>
            <w:r>
              <w:rPr>
                <w:lang w:eastAsia="ko-KR"/>
              </w:rPr>
              <w:t>200Mbps/N  (</w:t>
            </w:r>
            <w:commentRangeStart w:id="29"/>
            <w:r>
              <w:rPr>
                <w:lang w:eastAsia="ko-KR"/>
              </w:rPr>
              <w:t>4k video 20Mbps</w:t>
            </w:r>
            <w:commentRangeEnd w:id="29"/>
            <w:r>
              <w:rPr>
                <w:rStyle w:val="CommentReference"/>
              </w:rPr>
              <w:commentReference w:id="29"/>
            </w:r>
            <w:r>
              <w:rPr>
                <w:lang w:eastAsia="ko-KR"/>
              </w:rPr>
              <w:t xml:space="preserve"> for N=10);</w:t>
            </w:r>
          </w:p>
        </w:tc>
        <w:tc>
          <w:tcPr>
            <w:tcW w:w="254" w:type="pct"/>
          </w:tcPr>
          <w:p w14:paraId="0FB12819" w14:textId="77777777" w:rsidR="00B52539" w:rsidRPr="003C4037" w:rsidRDefault="00B52539" w:rsidP="001D3327">
            <w:pPr>
              <w:rPr>
                <w:lang w:eastAsia="ko-KR"/>
              </w:rPr>
            </w:pPr>
            <w:r w:rsidRPr="003C4037">
              <w:rPr>
                <w:lang w:eastAsia="ko-KR"/>
              </w:rPr>
              <w:t>VI</w:t>
            </w:r>
          </w:p>
        </w:tc>
      </w:tr>
      <w:tr w:rsidR="00B52539" w:rsidRPr="003C4037" w14:paraId="34C0955E" w14:textId="77777777" w:rsidTr="00A26C6E">
        <w:trPr>
          <w:trHeight w:val="215"/>
        </w:trPr>
        <w:tc>
          <w:tcPr>
            <w:tcW w:w="336" w:type="pct"/>
          </w:tcPr>
          <w:p w14:paraId="54747F75" w14:textId="77777777" w:rsidR="00B52539" w:rsidRPr="003C4037" w:rsidRDefault="00AB3A56" w:rsidP="001D3327">
            <w:pPr>
              <w:rPr>
                <w:lang w:eastAsia="ko-KR"/>
              </w:rPr>
            </w:pPr>
            <w:r>
              <w:rPr>
                <w:lang w:eastAsia="ko-KR"/>
              </w:rPr>
              <w:t>…</w:t>
            </w: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77777777" w:rsidR="00B52539" w:rsidRPr="003C4037" w:rsidRDefault="00B52539" w:rsidP="001D3327">
            <w:pPr>
              <w:rPr>
                <w:lang w:eastAsia="ko-KR"/>
              </w:rPr>
            </w:pPr>
            <w:r w:rsidRPr="003C4037">
              <w:rPr>
                <w:lang w:eastAsia="ko-KR"/>
              </w:rPr>
              <w:t>VI</w:t>
            </w:r>
          </w:p>
        </w:tc>
      </w:tr>
      <w:tr w:rsidR="00B52539" w:rsidRPr="003C4037" w14:paraId="304BC52E" w14:textId="77777777" w:rsidTr="00A26C6E">
        <w:tc>
          <w:tcPr>
            <w:tcW w:w="336" w:type="pct"/>
          </w:tcPr>
          <w:p w14:paraId="5B2EF3FD" w14:textId="77777777" w:rsidR="00B52539" w:rsidRPr="003C4037" w:rsidRDefault="00AB3A56" w:rsidP="001D3327">
            <w:pPr>
              <w:rPr>
                <w:lang w:eastAsia="ko-KR"/>
              </w:rPr>
            </w:pPr>
            <w:r>
              <w:rPr>
                <w:lang w:eastAsia="ko-KR"/>
              </w:rPr>
              <w:t>DN</w:t>
            </w:r>
          </w:p>
        </w:tc>
        <w:tc>
          <w:tcPr>
            <w:tcW w:w="750" w:type="pct"/>
          </w:tcPr>
          <w:p w14:paraId="33531DA2"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16A498D6" w14:textId="77777777" w:rsidR="00B52539" w:rsidRPr="003C4037" w:rsidRDefault="00A26C6E" w:rsidP="001D3327">
            <w:pPr>
              <w:rPr>
                <w:sz w:val="20"/>
                <w:lang w:eastAsia="ko-KR"/>
              </w:rPr>
            </w:pPr>
            <w:r>
              <w:rPr>
                <w:lang w:eastAsia="ko-KR"/>
              </w:rPr>
              <w:t>Buffered video streaming</w:t>
            </w:r>
          </w:p>
        </w:tc>
        <w:tc>
          <w:tcPr>
            <w:tcW w:w="493" w:type="pct"/>
          </w:tcPr>
          <w:p w14:paraId="4387FA12" w14:textId="77777777" w:rsidR="00B52539" w:rsidRPr="003C4037" w:rsidRDefault="00B52539" w:rsidP="001D3327">
            <w:pPr>
              <w:rPr>
                <w:lang w:eastAsia="ko-KR"/>
              </w:rPr>
            </w:pPr>
          </w:p>
        </w:tc>
        <w:tc>
          <w:tcPr>
            <w:tcW w:w="2554" w:type="pct"/>
          </w:tcPr>
          <w:p w14:paraId="52916472" w14:textId="77777777" w:rsidR="00B52539" w:rsidRPr="003C4037" w:rsidRDefault="00FC3C90" w:rsidP="001D3327">
            <w:pPr>
              <w:rPr>
                <w:b/>
                <w:lang w:eastAsia="ko-KR"/>
              </w:rPr>
            </w:pPr>
            <w:r>
              <w:rPr>
                <w:lang w:eastAsia="ko-KR"/>
              </w:rPr>
              <w:t xml:space="preserve"> </w:t>
            </w:r>
            <w:r w:rsidR="00AD42EB">
              <w:rPr>
                <w:lang w:eastAsia="ko-KR"/>
              </w:rPr>
              <w:t>200Mbps/N (</w:t>
            </w:r>
            <w:commentRangeStart w:id="30"/>
            <w:r w:rsidR="00AD42EB">
              <w:rPr>
                <w:lang w:eastAsia="ko-KR"/>
              </w:rPr>
              <w:t>4k video 20Mbps</w:t>
            </w:r>
            <w:commentRangeEnd w:id="30"/>
            <w:r w:rsidR="00AD42EB">
              <w:rPr>
                <w:rStyle w:val="CommentReference"/>
              </w:rPr>
              <w:commentReference w:id="30"/>
            </w:r>
            <w:r w:rsidR="00AD42EB">
              <w:rPr>
                <w:lang w:eastAsia="ko-KR"/>
              </w:rPr>
              <w:t xml:space="preserve"> for N=10);</w:t>
            </w:r>
          </w:p>
        </w:tc>
        <w:tc>
          <w:tcPr>
            <w:tcW w:w="254" w:type="pct"/>
          </w:tcPr>
          <w:p w14:paraId="2EC75670" w14:textId="77777777" w:rsidR="00B52539" w:rsidRPr="003C4037" w:rsidRDefault="00B52539" w:rsidP="001D3327">
            <w:pPr>
              <w:rPr>
                <w:lang w:eastAsia="ko-KR"/>
              </w:rPr>
            </w:pPr>
            <w:r w:rsidRPr="003C4037">
              <w:rPr>
                <w:lang w:eastAsia="ko-KR"/>
              </w:rPr>
              <w:t>VI</w:t>
            </w:r>
          </w:p>
        </w:tc>
      </w:tr>
      <w:tr w:rsidR="00B52539" w:rsidRPr="003C4037" w14:paraId="337F87C7" w14:textId="77777777" w:rsidTr="001D3327">
        <w:tc>
          <w:tcPr>
            <w:tcW w:w="5000" w:type="pct"/>
            <w:gridSpan w:val="6"/>
          </w:tcPr>
          <w:p w14:paraId="65D83BEB"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4A259512" w14:textId="77777777" w:rsidTr="00A26C6E">
        <w:tc>
          <w:tcPr>
            <w:tcW w:w="336" w:type="pct"/>
          </w:tcPr>
          <w:p w14:paraId="3E88BC3A" w14:textId="77777777" w:rsidR="00B52539" w:rsidRPr="003C4037" w:rsidRDefault="00B52539" w:rsidP="001D3327">
            <w:pPr>
              <w:rPr>
                <w:lang w:eastAsia="ko-KR"/>
              </w:rPr>
            </w:pPr>
            <w:r w:rsidRPr="003C4037">
              <w:rPr>
                <w:lang w:eastAsia="ko-KR"/>
              </w:rPr>
              <w:t>U1</w:t>
            </w:r>
          </w:p>
        </w:tc>
        <w:tc>
          <w:tcPr>
            <w:tcW w:w="750" w:type="pct"/>
          </w:tcPr>
          <w:p w14:paraId="1EA9DC3B" w14:textId="77777777" w:rsidR="00B52539" w:rsidRPr="003C4037" w:rsidRDefault="00B52539" w:rsidP="001D3327">
            <w:pPr>
              <w:rPr>
                <w:lang w:eastAsia="ko-KR"/>
              </w:rPr>
            </w:pPr>
            <w:r w:rsidRPr="003C4037">
              <w:rPr>
                <w:lang w:eastAsia="ko-KR"/>
              </w:rPr>
              <w:t>STA1/AP</w:t>
            </w: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77777777" w:rsidR="00B52539" w:rsidRPr="003C4037" w:rsidRDefault="00FC3C90" w:rsidP="001D3327">
            <w:pPr>
              <w:rPr>
                <w:lang w:eastAsia="ko-KR"/>
              </w:rPr>
            </w:pPr>
            <w:r>
              <w:rPr>
                <w:lang w:eastAsia="ko-KR"/>
              </w:rPr>
              <w:t>1.5Mpbs</w:t>
            </w: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77777777" w:rsidR="00AB3A56" w:rsidRPr="003C4037" w:rsidRDefault="00AB3A56" w:rsidP="00562E6E">
            <w:pPr>
              <w:rPr>
                <w:lang w:eastAsia="ko-KR"/>
              </w:rPr>
            </w:pPr>
            <w:r>
              <w:rPr>
                <w:lang w:eastAsia="ko-KR"/>
              </w:rPr>
              <w:t>UN</w:t>
            </w:r>
          </w:p>
        </w:tc>
        <w:tc>
          <w:tcPr>
            <w:tcW w:w="750" w:type="pct"/>
          </w:tcPr>
          <w:p w14:paraId="5936DE6A"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77777777" w:rsidR="00AB3A56" w:rsidRPr="003C4037" w:rsidRDefault="00FC3C90" w:rsidP="001D3327">
            <w:pPr>
              <w:rPr>
                <w:lang w:eastAsia="ko-KR"/>
              </w:rPr>
            </w:pPr>
            <w:r>
              <w:rPr>
                <w:lang w:eastAsia="ko-KR"/>
              </w:rPr>
              <w:t>1.5Mpbs</w:t>
            </w: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45C28170" w14:textId="77777777" w:rsidTr="00A26C6E">
        <w:tc>
          <w:tcPr>
            <w:tcW w:w="336" w:type="pct"/>
          </w:tcPr>
          <w:p w14:paraId="33B26C7B" w14:textId="77777777" w:rsidR="00B52539" w:rsidRPr="003C4037" w:rsidRDefault="00B52539" w:rsidP="001D3327">
            <w:pPr>
              <w:rPr>
                <w:lang w:eastAsia="ko-KR"/>
              </w:rPr>
            </w:pPr>
            <w:r w:rsidRPr="003C4037">
              <w:rPr>
                <w:lang w:eastAsia="ko-KR"/>
              </w:rPr>
              <w:t>P1</w:t>
            </w:r>
          </w:p>
        </w:tc>
        <w:tc>
          <w:tcPr>
            <w:tcW w:w="750" w:type="pct"/>
          </w:tcPr>
          <w:p w14:paraId="5EF86C05"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7B54E4A3"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02D445D8" w14:textId="77777777" w:rsidR="00B52539" w:rsidRPr="003C4037" w:rsidRDefault="00B52539" w:rsidP="001D3327">
            <w:pPr>
              <w:rPr>
                <w:lang w:eastAsia="ko-KR"/>
              </w:rPr>
            </w:pPr>
          </w:p>
        </w:tc>
        <w:tc>
          <w:tcPr>
            <w:tcW w:w="2554" w:type="pct"/>
          </w:tcPr>
          <w:p w14:paraId="24881011" w14:textId="77777777" w:rsidR="00B52539" w:rsidRPr="003C4037" w:rsidRDefault="00A26C6E" w:rsidP="001D3327">
            <w:pPr>
              <w:rPr>
                <w:lang w:eastAsia="ko-KR"/>
              </w:rPr>
            </w:pPr>
            <w:r>
              <w:rPr>
                <w:lang w:eastAsia="ko-KR"/>
              </w:rPr>
              <w:t>10Mbps</w:t>
            </w:r>
          </w:p>
        </w:tc>
        <w:tc>
          <w:tcPr>
            <w:tcW w:w="254" w:type="pct"/>
          </w:tcPr>
          <w:p w14:paraId="12DD102E" w14:textId="77777777" w:rsidR="00B52539" w:rsidRPr="003C4037" w:rsidRDefault="00B52539" w:rsidP="001D3327">
            <w:pPr>
              <w:rPr>
                <w:lang w:eastAsia="ko-KR"/>
              </w:rPr>
            </w:pPr>
            <w:r w:rsidRPr="003C4037">
              <w:rPr>
                <w:lang w:eastAsia="ko-KR"/>
              </w:rPr>
              <w:t>VI</w:t>
            </w: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77777777" w:rsidR="00A26C6E" w:rsidRDefault="00A26C6E" w:rsidP="00A26C6E">
            <w:pPr>
              <w:rPr>
                <w:lang w:eastAsia="ko-KR"/>
              </w:rPr>
            </w:pPr>
            <w:r>
              <w:rPr>
                <w:lang w:eastAsia="ko-KR"/>
              </w:rPr>
              <w:t>STA_{N-1}/STA_{N}</w:t>
            </w:r>
          </w:p>
        </w:tc>
        <w:tc>
          <w:tcPr>
            <w:tcW w:w="612" w:type="pct"/>
          </w:tcPr>
          <w:p w14:paraId="447281C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77E86B34" w14:textId="77777777" w:rsidR="00A26C6E" w:rsidRPr="003C4037" w:rsidRDefault="00A26C6E" w:rsidP="001F38D4">
            <w:pPr>
              <w:rPr>
                <w:lang w:eastAsia="ko-KR"/>
              </w:rPr>
            </w:pPr>
          </w:p>
        </w:tc>
        <w:tc>
          <w:tcPr>
            <w:tcW w:w="2554" w:type="pct"/>
          </w:tcPr>
          <w:p w14:paraId="2A659C88" w14:textId="77777777" w:rsidR="00A26C6E" w:rsidRPr="003C4037" w:rsidRDefault="00A26C6E" w:rsidP="001F38D4">
            <w:pPr>
              <w:rPr>
                <w:lang w:eastAsia="ko-KR"/>
              </w:rPr>
            </w:pPr>
            <w:r>
              <w:rPr>
                <w:lang w:eastAsia="ko-KR"/>
              </w:rPr>
              <w:t>10Mbps</w:t>
            </w: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3D2C5E80" w14:textId="77777777" w:rsidTr="00A26C6E">
        <w:tc>
          <w:tcPr>
            <w:tcW w:w="336" w:type="pct"/>
          </w:tcPr>
          <w:p w14:paraId="57A86DE5" w14:textId="77777777" w:rsidR="00B52539" w:rsidRPr="003C4037" w:rsidRDefault="00B52539" w:rsidP="001D3327">
            <w:pPr>
              <w:rPr>
                <w:lang w:eastAsia="ko-KR"/>
              </w:rPr>
            </w:pPr>
            <w:r w:rsidRPr="003C4037">
              <w:rPr>
                <w:lang w:eastAsia="ko-KR"/>
              </w:rPr>
              <w:t>M1</w:t>
            </w:r>
          </w:p>
        </w:tc>
        <w:tc>
          <w:tcPr>
            <w:tcW w:w="750" w:type="pct"/>
          </w:tcPr>
          <w:p w14:paraId="738CCE71" w14:textId="77777777" w:rsidR="00B52539" w:rsidRPr="003C4037" w:rsidRDefault="00B52539" w:rsidP="001D3327">
            <w:pPr>
              <w:rPr>
                <w:lang w:eastAsia="ko-KR"/>
              </w:rPr>
            </w:pPr>
            <w:r w:rsidRPr="003C4037">
              <w:rPr>
                <w:lang w:eastAsia="ko-KR"/>
              </w:rPr>
              <w:t>AP1</w:t>
            </w:r>
          </w:p>
        </w:tc>
        <w:tc>
          <w:tcPr>
            <w:tcW w:w="612" w:type="pct"/>
          </w:tcPr>
          <w:p w14:paraId="7BD8C699" w14:textId="77777777" w:rsidR="00B52539" w:rsidRPr="003C4037" w:rsidRDefault="00AB3A56" w:rsidP="001D3327">
            <w:pPr>
              <w:rPr>
                <w:sz w:val="18"/>
                <w:lang w:eastAsia="ko-KR"/>
              </w:rPr>
            </w:pPr>
            <w:r>
              <w:rPr>
                <w:sz w:val="18"/>
                <w:lang w:eastAsia="ko-KR"/>
              </w:rPr>
              <w:t>Beacon</w:t>
            </w:r>
          </w:p>
        </w:tc>
        <w:tc>
          <w:tcPr>
            <w:tcW w:w="493" w:type="pct"/>
          </w:tcPr>
          <w:p w14:paraId="4647DE08" w14:textId="77777777" w:rsidR="00B52539" w:rsidRPr="003C4037" w:rsidRDefault="00B52539" w:rsidP="001D3327">
            <w:pPr>
              <w:rPr>
                <w:sz w:val="20"/>
                <w:lang w:eastAsia="ko-KR"/>
              </w:rPr>
            </w:pPr>
            <w:r w:rsidRPr="003C4037">
              <w:rPr>
                <w:sz w:val="20"/>
                <w:lang w:eastAsia="ko-KR"/>
              </w:rPr>
              <w:t>TX</w:t>
            </w:r>
          </w:p>
        </w:tc>
        <w:tc>
          <w:tcPr>
            <w:tcW w:w="2554" w:type="pct"/>
          </w:tcPr>
          <w:p w14:paraId="4E1DBBE3"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77777777" w:rsidR="00B52539" w:rsidRPr="003C4037" w:rsidRDefault="00AB3A56" w:rsidP="001D3327">
            <w:pPr>
              <w:rPr>
                <w:lang w:eastAsia="ko-KR"/>
              </w:rPr>
            </w:pPr>
            <w:r>
              <w:rPr>
                <w:lang w:eastAsia="ko-KR"/>
              </w:rPr>
              <w:t>M2-M</w:t>
            </w:r>
          </w:p>
        </w:tc>
        <w:tc>
          <w:tcPr>
            <w:tcW w:w="750" w:type="pct"/>
          </w:tcPr>
          <w:p w14:paraId="2184B8A7" w14:textId="77777777" w:rsidR="00B52539" w:rsidRPr="003C4037" w:rsidRDefault="00403D27" w:rsidP="001D3327">
            <w:pPr>
              <w:rPr>
                <w:lang w:eastAsia="ko-KR"/>
              </w:rPr>
            </w:pPr>
            <w:r>
              <w:rPr>
                <w:lang w:eastAsia="ko-KR"/>
              </w:rPr>
              <w:t>All unassociated STAs</w:t>
            </w:r>
          </w:p>
        </w:tc>
        <w:tc>
          <w:tcPr>
            <w:tcW w:w="612" w:type="pct"/>
          </w:tcPr>
          <w:p w14:paraId="7BAC9669" w14:textId="77777777" w:rsidR="00B52539" w:rsidRPr="003C4037" w:rsidRDefault="00B52539" w:rsidP="001D3327">
            <w:pPr>
              <w:rPr>
                <w:sz w:val="18"/>
                <w:lang w:eastAsia="ko-KR"/>
              </w:rPr>
            </w:pPr>
            <w:r w:rsidRPr="003C4037">
              <w:rPr>
                <w:sz w:val="18"/>
                <w:lang w:eastAsia="ko-KR"/>
              </w:rPr>
              <w:t>Probe Req</w:t>
            </w:r>
          </w:p>
        </w:tc>
        <w:tc>
          <w:tcPr>
            <w:tcW w:w="493" w:type="pct"/>
          </w:tcPr>
          <w:p w14:paraId="27133FBE" w14:textId="77777777" w:rsidR="00B52539" w:rsidRPr="003C4037" w:rsidRDefault="00B52539" w:rsidP="001D3327">
            <w:pPr>
              <w:rPr>
                <w:sz w:val="20"/>
                <w:lang w:eastAsia="ko-KR"/>
              </w:rPr>
            </w:pPr>
          </w:p>
        </w:tc>
        <w:tc>
          <w:tcPr>
            <w:tcW w:w="2554" w:type="pct"/>
          </w:tcPr>
          <w:p w14:paraId="288130C5" w14:textId="77777777" w:rsidR="00B52539" w:rsidRPr="003C4037" w:rsidRDefault="00A91FF0" w:rsidP="001D3327">
            <w:pPr>
              <w:rPr>
                <w:sz w:val="20"/>
                <w:lang w:eastAsia="ko-KR"/>
              </w:rPr>
            </w:pPr>
            <w:r w:rsidRPr="003C4037">
              <w:rPr>
                <w:sz w:val="20"/>
                <w:lang w:eastAsia="ko-KR"/>
              </w:rPr>
              <w:t>TBD</w:t>
            </w: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31" w:name="_Toc368949082"/>
      <w:bookmarkStart w:id="32"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31"/>
      <w:bookmarkEnd w:id="32"/>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2pt;height:129.6pt" o:ole="">
                  <v:imagedata r:id="rId13" o:title=""/>
                </v:shape>
                <o:OLEObject Type="Embed" ProgID="Visio.Drawing.11" ShapeID="_x0000_i1025" DrawAspect="Content" ObjectID="_1482820036" r:id="rId14"/>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8pt;height:100.8pt" o:ole="">
                  <v:imagedata r:id="rId17" o:title=""/>
                </v:shape>
                <o:OLEObject Type="Embed" ProgID="Visio.Drawing.11" ShapeID="_x0000_i1026" DrawAspect="Content" ObjectID="_1482820037" r:id="rId18"/>
              </w:object>
            </w:r>
          </w:p>
          <w:p w14:paraId="543400D2" w14:textId="77777777" w:rsidR="00502018" w:rsidRPr="003C4037" w:rsidRDefault="00502018" w:rsidP="00502018">
            <w:pPr>
              <w:pStyle w:val="Caption"/>
              <w:jc w:val="center"/>
              <w:rPr>
                <w:rFonts w:eastAsia="Batang"/>
                <w:lang w:eastAsia="ko-KR"/>
              </w:rPr>
            </w:pPr>
            <w:bookmarkStart w:id="33"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33"/>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34"/>
            <w:r>
              <w:t xml:space="preserve">W = </w:t>
            </w:r>
            <w:r w:rsidRPr="00DE7D87">
              <w:t xml:space="preserve">number of </w:t>
            </w:r>
            <w:r>
              <w:t xml:space="preserve">office </w:t>
            </w:r>
            <w:r w:rsidRPr="00DE7D87">
              <w:t>walls traversed</w:t>
            </w:r>
            <w:commentRangeEnd w:id="34"/>
            <w:r w:rsidRPr="00DE7D87">
              <w:rPr>
                <w:rStyle w:val="CommentReference"/>
                <w:rFonts w:eastAsiaTheme="minorHAnsi"/>
                <w:sz w:val="20"/>
                <w:szCs w:val="20"/>
              </w:rPr>
              <w:commentReference w:id="34"/>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iid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35"/>
            <w:r>
              <w:rPr>
                <w:lang w:val="en-US" w:eastAsia="ko-KR"/>
              </w:rPr>
              <w:t>2</w:t>
            </w:r>
            <w:commentRangeStart w:id="36"/>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35"/>
            <w:r w:rsidR="00AA7955">
              <w:rPr>
                <w:rStyle w:val="CommentReference"/>
              </w:rPr>
              <w:commentReference w:id="35"/>
            </w:r>
          </w:p>
          <w:p w14:paraId="12140B05" w14:textId="77777777" w:rsidR="00723C5D" w:rsidRDefault="00723C5D" w:rsidP="00723C5D">
            <w:pPr>
              <w:pStyle w:val="CommentText"/>
            </w:pPr>
            <w:r>
              <w:t>Repeat same allocation for all offices</w:t>
            </w:r>
            <w:commentRangeEnd w:id="36"/>
            <w:r w:rsidR="00EC78A3">
              <w:rPr>
                <w:rStyle w:val="CommentReference"/>
              </w:rPr>
              <w:commentReference w:id="36"/>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37"/>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37"/>
            <w:r>
              <w:rPr>
                <w:rStyle w:val="CommentReference"/>
              </w:rPr>
              <w:commentReference w:id="37"/>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152"/>
        <w:gridCol w:w="498"/>
      </w:tblGrid>
      <w:tr w:rsidR="00B52539" w:rsidRPr="003C4037" w14:paraId="2ED52FD8" w14:textId="77777777" w:rsidTr="001D3327">
        <w:trPr>
          <w:trHeight w:val="422"/>
        </w:trPr>
        <w:tc>
          <w:tcPr>
            <w:tcW w:w="5000" w:type="pct"/>
            <w:gridSpan w:val="6"/>
          </w:tcPr>
          <w:p w14:paraId="656D57FB" w14:textId="77777777" w:rsidR="00B52539" w:rsidRPr="003C4037" w:rsidRDefault="00B52539" w:rsidP="001D3327">
            <w:pPr>
              <w:jc w:val="center"/>
              <w:rPr>
                <w:b/>
                <w:bCs/>
                <w:sz w:val="16"/>
                <w:lang w:val="en-US" w:eastAsia="ko-KR"/>
              </w:rPr>
            </w:pPr>
            <w:commentRangeStart w:id="38"/>
            <w:r w:rsidRPr="003C4037">
              <w:rPr>
                <w:b/>
                <w:bCs/>
                <w:sz w:val="16"/>
                <w:lang w:val="en-US" w:eastAsia="ko-KR"/>
              </w:rPr>
              <w:t xml:space="preserve">Traffic model (Per each cubicle) </w:t>
            </w:r>
            <w:commentRangeEnd w:id="38"/>
            <w:r w:rsidR="00E94EF7" w:rsidRPr="003C4037">
              <w:rPr>
                <w:rStyle w:val="CommentReference"/>
              </w:rPr>
              <w:commentReference w:id="38"/>
            </w:r>
          </w:p>
        </w:tc>
      </w:tr>
      <w:tr w:rsidR="00B52539" w:rsidRPr="003C4037" w14:paraId="12386398" w14:textId="77777777" w:rsidTr="00A31ACF">
        <w:trPr>
          <w:trHeight w:val="422"/>
        </w:trPr>
        <w:tc>
          <w:tcPr>
            <w:tcW w:w="295" w:type="pct"/>
            <w:vAlign w:val="bottom"/>
          </w:tcPr>
          <w:p w14:paraId="43994E61"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6B60C211"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7A01F66A"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857449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06EFD12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39371BF5"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06C2F401" w14:textId="77777777" w:rsidTr="001D3327">
        <w:tc>
          <w:tcPr>
            <w:tcW w:w="5000" w:type="pct"/>
            <w:gridSpan w:val="6"/>
          </w:tcPr>
          <w:p w14:paraId="18516CAD"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7E0455E4" w14:textId="77777777" w:rsidTr="00A31ACF">
        <w:tc>
          <w:tcPr>
            <w:tcW w:w="295" w:type="pct"/>
          </w:tcPr>
          <w:p w14:paraId="001784F6" w14:textId="77777777" w:rsidR="00B52539" w:rsidRPr="003C4037" w:rsidRDefault="00B52539" w:rsidP="001D3327">
            <w:pPr>
              <w:rPr>
                <w:lang w:eastAsia="ko-KR"/>
              </w:rPr>
            </w:pPr>
            <w:r w:rsidRPr="003C4037">
              <w:rPr>
                <w:lang w:eastAsia="ko-KR"/>
              </w:rPr>
              <w:t>D1</w:t>
            </w:r>
          </w:p>
        </w:tc>
        <w:tc>
          <w:tcPr>
            <w:tcW w:w="750" w:type="pct"/>
          </w:tcPr>
          <w:p w14:paraId="2154867E" w14:textId="77777777" w:rsidR="00B52539" w:rsidRPr="003C4037" w:rsidRDefault="00B52539" w:rsidP="001D3327">
            <w:pPr>
              <w:rPr>
                <w:lang w:eastAsia="ko-KR"/>
              </w:rPr>
            </w:pPr>
            <w:r w:rsidRPr="003C4037">
              <w:rPr>
                <w:lang w:eastAsia="ko-KR"/>
              </w:rPr>
              <w:t>AP/STA1</w:t>
            </w:r>
          </w:p>
        </w:tc>
        <w:tc>
          <w:tcPr>
            <w:tcW w:w="709" w:type="pct"/>
          </w:tcPr>
          <w:p w14:paraId="42B8614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67979B3" w14:textId="77777777" w:rsidR="00B52539" w:rsidRPr="003C4037" w:rsidRDefault="00B52539" w:rsidP="001D3327">
            <w:pPr>
              <w:rPr>
                <w:lang w:eastAsia="ko-KR"/>
              </w:rPr>
            </w:pPr>
            <w:r w:rsidRPr="003C4037">
              <w:rPr>
                <w:lang w:eastAsia="ko-KR"/>
              </w:rPr>
              <w:t>T1</w:t>
            </w:r>
          </w:p>
        </w:tc>
        <w:tc>
          <w:tcPr>
            <w:tcW w:w="2472" w:type="pct"/>
          </w:tcPr>
          <w:p w14:paraId="6D3EA0BD" w14:textId="77777777" w:rsidR="00B52539" w:rsidRPr="003C4037" w:rsidRDefault="00B52539" w:rsidP="001D3327">
            <w:pPr>
              <w:rPr>
                <w:lang w:eastAsia="ko-KR"/>
              </w:rPr>
            </w:pPr>
          </w:p>
        </w:tc>
        <w:tc>
          <w:tcPr>
            <w:tcW w:w="281" w:type="pct"/>
          </w:tcPr>
          <w:p w14:paraId="16A97543" w14:textId="77777777" w:rsidR="00B52539" w:rsidRPr="003C4037" w:rsidRDefault="00B52539" w:rsidP="001D3327">
            <w:pPr>
              <w:rPr>
                <w:lang w:eastAsia="ko-KR"/>
              </w:rPr>
            </w:pPr>
            <w:r w:rsidRPr="003C4037">
              <w:rPr>
                <w:lang w:eastAsia="ko-KR"/>
              </w:rPr>
              <w:t>VI</w:t>
            </w:r>
          </w:p>
        </w:tc>
      </w:tr>
      <w:tr w:rsidR="00B52539" w:rsidRPr="003C4037" w14:paraId="2F4D97E8" w14:textId="77777777" w:rsidTr="00A31ACF">
        <w:tc>
          <w:tcPr>
            <w:tcW w:w="295" w:type="pct"/>
          </w:tcPr>
          <w:p w14:paraId="076001C5" w14:textId="77777777" w:rsidR="00B52539" w:rsidRPr="003C4037" w:rsidRDefault="00B52539" w:rsidP="001D3327">
            <w:pPr>
              <w:rPr>
                <w:lang w:eastAsia="ko-KR"/>
              </w:rPr>
            </w:pPr>
            <w:r w:rsidRPr="003C4037">
              <w:rPr>
                <w:lang w:eastAsia="ko-KR"/>
              </w:rPr>
              <w:t>D2</w:t>
            </w:r>
          </w:p>
        </w:tc>
        <w:tc>
          <w:tcPr>
            <w:tcW w:w="750" w:type="pct"/>
          </w:tcPr>
          <w:p w14:paraId="09309273" w14:textId="77777777" w:rsidR="00B52539" w:rsidRPr="003C4037" w:rsidRDefault="00B52539" w:rsidP="001D3327">
            <w:pPr>
              <w:rPr>
                <w:lang w:eastAsia="ko-KR"/>
              </w:rPr>
            </w:pPr>
            <w:r w:rsidRPr="003C4037">
              <w:rPr>
                <w:lang w:eastAsia="ko-KR"/>
              </w:rPr>
              <w:t>AP/STA3</w:t>
            </w:r>
          </w:p>
        </w:tc>
        <w:tc>
          <w:tcPr>
            <w:tcW w:w="709" w:type="pct"/>
          </w:tcPr>
          <w:p w14:paraId="276EFBE1"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67C19FC2" w14:textId="77777777" w:rsidR="00B52539" w:rsidRPr="003C4037" w:rsidRDefault="00B52539" w:rsidP="001D3327">
            <w:pPr>
              <w:rPr>
                <w:lang w:eastAsia="ko-KR"/>
              </w:rPr>
            </w:pPr>
            <w:r w:rsidRPr="003C4037">
              <w:rPr>
                <w:lang w:eastAsia="ko-KR"/>
              </w:rPr>
              <w:t>T3</w:t>
            </w:r>
          </w:p>
        </w:tc>
        <w:tc>
          <w:tcPr>
            <w:tcW w:w="2472" w:type="pct"/>
          </w:tcPr>
          <w:p w14:paraId="0A1AB816" w14:textId="77777777" w:rsidR="00B52539" w:rsidRPr="003C4037" w:rsidRDefault="00B52539" w:rsidP="001D3327">
            <w:pPr>
              <w:rPr>
                <w:lang w:eastAsia="ko-KR"/>
              </w:rPr>
            </w:pPr>
          </w:p>
          <w:p w14:paraId="3E14D8F8" w14:textId="77777777" w:rsidR="00B52539" w:rsidRPr="003C4037" w:rsidRDefault="00B52539" w:rsidP="001D3327">
            <w:pPr>
              <w:rPr>
                <w:b/>
                <w:lang w:eastAsia="ko-KR"/>
              </w:rPr>
            </w:pPr>
          </w:p>
        </w:tc>
        <w:tc>
          <w:tcPr>
            <w:tcW w:w="281" w:type="pct"/>
          </w:tcPr>
          <w:p w14:paraId="40D465AE" w14:textId="77777777" w:rsidR="00B52539" w:rsidRPr="003C4037" w:rsidRDefault="00B52539" w:rsidP="001D3327">
            <w:pPr>
              <w:rPr>
                <w:lang w:eastAsia="ko-KR"/>
              </w:rPr>
            </w:pPr>
            <w:r w:rsidRPr="003C4037">
              <w:rPr>
                <w:lang w:eastAsia="ko-KR"/>
              </w:rPr>
              <w:t>BE</w:t>
            </w:r>
          </w:p>
        </w:tc>
      </w:tr>
      <w:tr w:rsidR="00B52539" w:rsidRPr="003C4037" w14:paraId="219A530C" w14:textId="77777777" w:rsidTr="001D3327">
        <w:tc>
          <w:tcPr>
            <w:tcW w:w="5000" w:type="pct"/>
            <w:gridSpan w:val="6"/>
          </w:tcPr>
          <w:p w14:paraId="4EC97500"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9C3BA0B" w14:textId="77777777" w:rsidTr="00A31ACF">
        <w:tc>
          <w:tcPr>
            <w:tcW w:w="295" w:type="pct"/>
          </w:tcPr>
          <w:p w14:paraId="3870C93A" w14:textId="77777777" w:rsidR="00B52539" w:rsidRPr="003C4037" w:rsidRDefault="00B52539" w:rsidP="001D3327">
            <w:pPr>
              <w:rPr>
                <w:lang w:eastAsia="ko-KR"/>
              </w:rPr>
            </w:pPr>
            <w:r w:rsidRPr="003C4037">
              <w:rPr>
                <w:lang w:eastAsia="ko-KR"/>
              </w:rPr>
              <w:t>U1</w:t>
            </w:r>
          </w:p>
        </w:tc>
        <w:tc>
          <w:tcPr>
            <w:tcW w:w="750" w:type="pct"/>
          </w:tcPr>
          <w:p w14:paraId="59E4960D" w14:textId="77777777" w:rsidR="00B52539" w:rsidRPr="003C4037" w:rsidRDefault="00B52539" w:rsidP="001D3327">
            <w:pPr>
              <w:rPr>
                <w:lang w:eastAsia="ko-KR"/>
              </w:rPr>
            </w:pPr>
            <w:r w:rsidRPr="003C4037">
              <w:rPr>
                <w:lang w:eastAsia="ko-KR"/>
              </w:rPr>
              <w:t>STA1/AP</w:t>
            </w:r>
          </w:p>
        </w:tc>
        <w:tc>
          <w:tcPr>
            <w:tcW w:w="709" w:type="pct"/>
          </w:tcPr>
          <w:p w14:paraId="315D64B6"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77777777" w:rsidR="00B52539" w:rsidRPr="003C4037" w:rsidRDefault="00B52539" w:rsidP="001D3327">
            <w:pPr>
              <w:rPr>
                <w:lang w:eastAsia="ko-KR"/>
              </w:rPr>
            </w:pPr>
            <w:r w:rsidRPr="003C4037">
              <w:rPr>
                <w:lang w:eastAsia="ko-KR"/>
              </w:rPr>
              <w:t>U2</w:t>
            </w:r>
          </w:p>
        </w:tc>
        <w:tc>
          <w:tcPr>
            <w:tcW w:w="750" w:type="pct"/>
          </w:tcPr>
          <w:p w14:paraId="129E4637"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5CF87961"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77777777"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14:paraId="3D184C35" w14:textId="77777777" w:rsidTr="00A31ACF">
        <w:tc>
          <w:tcPr>
            <w:tcW w:w="295" w:type="pct"/>
          </w:tcPr>
          <w:p w14:paraId="0A74D467" w14:textId="77777777" w:rsidR="00B52539" w:rsidRPr="003C4037" w:rsidRDefault="00B52539" w:rsidP="001D3327">
            <w:pPr>
              <w:rPr>
                <w:lang w:eastAsia="ko-KR"/>
              </w:rPr>
            </w:pPr>
            <w:r w:rsidRPr="003C4037">
              <w:rPr>
                <w:lang w:eastAsia="ko-KR"/>
              </w:rPr>
              <w:t>P1</w:t>
            </w:r>
          </w:p>
        </w:tc>
        <w:tc>
          <w:tcPr>
            <w:tcW w:w="750" w:type="pct"/>
          </w:tcPr>
          <w:p w14:paraId="3F051B0E"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41EBC54C" w14:textId="77777777" w:rsidR="00B52539" w:rsidRPr="003C4037" w:rsidRDefault="00B52539" w:rsidP="001D3327">
            <w:pPr>
              <w:rPr>
                <w:lang w:eastAsia="ko-KR"/>
              </w:rPr>
            </w:pPr>
            <w:r w:rsidRPr="003C4037">
              <w:rPr>
                <w:lang w:eastAsia="ko-KR"/>
              </w:rPr>
              <w:t>Lightly compressed video</w:t>
            </w:r>
          </w:p>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77777777" w:rsidR="00B52539" w:rsidRPr="003C4037" w:rsidRDefault="00B52539" w:rsidP="001D3327">
            <w:pPr>
              <w:rPr>
                <w:lang w:eastAsia="ko-KR"/>
              </w:rPr>
            </w:pPr>
            <w:r w:rsidRPr="003C4037">
              <w:rPr>
                <w:lang w:eastAsia="ko-KR"/>
              </w:rPr>
              <w:t>P2</w:t>
            </w:r>
          </w:p>
        </w:tc>
        <w:tc>
          <w:tcPr>
            <w:tcW w:w="750" w:type="pct"/>
          </w:tcPr>
          <w:p w14:paraId="20609E64" w14:textId="77777777" w:rsidR="00B52539" w:rsidRPr="003C4037" w:rsidRDefault="00B52539" w:rsidP="001D3327">
            <w:r w:rsidRPr="003C4037">
              <w:rPr>
                <w:lang w:eastAsia="ko-KR"/>
              </w:rPr>
              <w:t>STA1/STA4</w:t>
            </w:r>
          </w:p>
        </w:tc>
        <w:tc>
          <w:tcPr>
            <w:tcW w:w="709" w:type="pct"/>
          </w:tcPr>
          <w:p w14:paraId="35A91761" w14:textId="77777777" w:rsidR="00A31ACF" w:rsidRPr="003C4037" w:rsidRDefault="00A31ACF" w:rsidP="00A31ACF">
            <w:pPr>
              <w:rPr>
                <w:lang w:eastAsia="ko-KR"/>
              </w:rPr>
            </w:pPr>
            <w:r w:rsidRPr="003C4037">
              <w:rPr>
                <w:lang w:eastAsia="ko-KR"/>
              </w:rPr>
              <w:t>Hard disk file transfer</w:t>
            </w:r>
          </w:p>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7D528475" w14:textId="77777777" w:rsidTr="00A31ACF">
        <w:tc>
          <w:tcPr>
            <w:tcW w:w="295" w:type="pct"/>
          </w:tcPr>
          <w:p w14:paraId="4C4A8EA0" w14:textId="77777777" w:rsidR="00B52539" w:rsidRPr="003C4037" w:rsidRDefault="00B52539" w:rsidP="001D3327">
            <w:pPr>
              <w:rPr>
                <w:lang w:eastAsia="ko-KR"/>
              </w:rPr>
            </w:pPr>
            <w:r w:rsidRPr="003C4037">
              <w:rPr>
                <w:lang w:eastAsia="ko-KR"/>
              </w:rPr>
              <w:t>M1</w:t>
            </w:r>
          </w:p>
        </w:tc>
        <w:tc>
          <w:tcPr>
            <w:tcW w:w="750" w:type="pct"/>
          </w:tcPr>
          <w:p w14:paraId="634E6085" w14:textId="77777777" w:rsidR="00B52539" w:rsidRPr="003C4037" w:rsidRDefault="00B52539" w:rsidP="001D3327">
            <w:pPr>
              <w:rPr>
                <w:lang w:eastAsia="ko-KR"/>
              </w:rPr>
            </w:pPr>
            <w:r w:rsidRPr="003C4037">
              <w:rPr>
                <w:lang w:eastAsia="ko-KR"/>
              </w:rPr>
              <w:t>AP</w:t>
            </w:r>
          </w:p>
        </w:tc>
        <w:tc>
          <w:tcPr>
            <w:tcW w:w="709" w:type="pct"/>
          </w:tcPr>
          <w:p w14:paraId="50D9CAB2"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77777777" w:rsidR="00A31ACF" w:rsidRPr="003C4037" w:rsidRDefault="00A31ACF" w:rsidP="001D3327">
            <w:pPr>
              <w:rPr>
                <w:lang w:eastAsia="ko-KR"/>
              </w:rPr>
            </w:pPr>
            <w:r w:rsidRPr="003C4037">
              <w:rPr>
                <w:lang w:eastAsia="ko-KR"/>
              </w:rPr>
              <w:t>M2</w:t>
            </w:r>
          </w:p>
        </w:tc>
        <w:tc>
          <w:tcPr>
            <w:tcW w:w="750" w:type="pct"/>
          </w:tcPr>
          <w:p w14:paraId="4ADAFB6E" w14:textId="77777777" w:rsidR="00A31ACF" w:rsidRPr="003C4037" w:rsidRDefault="00A31ACF" w:rsidP="001D3327">
            <w:pPr>
              <w:rPr>
                <w:lang w:eastAsia="ko-KR"/>
              </w:rPr>
            </w:pPr>
            <w:r w:rsidRPr="003C4037">
              <w:rPr>
                <w:lang w:eastAsia="ko-KR"/>
              </w:rPr>
              <w:t>STAs</w:t>
            </w:r>
          </w:p>
        </w:tc>
        <w:tc>
          <w:tcPr>
            <w:tcW w:w="709" w:type="pct"/>
          </w:tcPr>
          <w:p w14:paraId="4DEC961C"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p w14:paraId="5E0CF3F1" w14:textId="77777777" w:rsidR="00F56F2E" w:rsidRPr="00F5468E" w:rsidRDefault="00F56F2E" w:rsidP="00F56F2E">
      <w:pPr>
        <w:pStyle w:val="Heading2"/>
        <w:rPr>
          <w:rFonts w:eastAsiaTheme="minorEastAsia"/>
          <w:lang w:eastAsia="zh-CN"/>
        </w:rPr>
      </w:pPr>
      <w:bookmarkStart w:id="39" w:name="_Toc387917476"/>
      <w:r w:rsidRPr="003C4037">
        <w:t>Interfering scenario</w:t>
      </w:r>
      <w:r>
        <w:rPr>
          <w:b w:val="0"/>
        </w:rPr>
        <w:t xml:space="preserve"> </w:t>
      </w:r>
      <w:r>
        <w:rPr>
          <w:rFonts w:eastAsiaTheme="minorEastAsia" w:hint="eastAsia"/>
          <w:lang w:eastAsia="zh-CN"/>
        </w:rPr>
        <w:t>for scenario 2</w:t>
      </w:r>
      <w:bookmarkEnd w:id="39"/>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40"/>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40"/>
      <w:r>
        <w:rPr>
          <w:rStyle w:val="CommentReference"/>
        </w:rPr>
        <w:commentReference w:id="40"/>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127244" w:rsidRDefault="00127244"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127244" w:rsidRDefault="0012724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127244" w:rsidRDefault="0012724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127244" w:rsidRDefault="00127244"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127244" w:rsidRDefault="0012724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127244" w:rsidRDefault="0012724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127244" w:rsidRDefault="0012724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127244" w:rsidRDefault="0012724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127244" w:rsidRDefault="00127244"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127244" w:rsidRDefault="0012724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127244" w:rsidRDefault="0012724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127244" w:rsidRDefault="00127244"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127244" w:rsidRDefault="0012724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127244" w:rsidRDefault="0012724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127244" w:rsidRDefault="0012724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127244" w:rsidRDefault="0012724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127244" w:rsidRDefault="0012724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41"/>
      </w:r>
    </w:p>
    <w:p w14:paraId="24A6FAA3" w14:textId="77777777" w:rsidR="00F56F2E" w:rsidRDefault="00F56F2E" w:rsidP="00F56F2E">
      <w:pPr>
        <w:pStyle w:val="Caption"/>
        <w:jc w:val="center"/>
      </w:pPr>
      <w:bookmarkStart w:id="42"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42"/>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5.6pt;height:316.8pt" o:ole="">
            <v:imagedata r:id="rId19" o:title=""/>
          </v:shape>
          <o:OLEObject Type="Embed" ProgID="Visio.Drawing.11" ShapeID="_x0000_i1027" DrawAspect="Content" ObjectID="_1482820038" r:id="rId20"/>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43" w:name="_Toc368949083"/>
      <w:bookmarkStart w:id="44"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43"/>
      <w:bookmarkEnd w:id="44"/>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45" w:name="OLE_LINK7"/>
      <w:bookmarkStart w:id="46"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47" w:name="OLE_LINK5"/>
      <w:bookmarkStart w:id="48"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47"/>
    <w:bookmarkEnd w:id="48"/>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49"/>
      <w:r w:rsidRPr="003C4037">
        <w:rPr>
          <w:lang w:val="en-US" w:eastAsia="ko-KR"/>
        </w:rPr>
        <w:t>indoor model (TGn F)</w:t>
      </w:r>
      <w:commentRangeEnd w:id="49"/>
      <w:r w:rsidR="00DC3290">
        <w:rPr>
          <w:rStyle w:val="CommentReference"/>
        </w:rPr>
        <w:commentReference w:id="49"/>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8pt;height:252pt" o:ole="">
                  <v:imagedata r:id="rId21" o:title=""/>
                </v:shape>
                <o:OLEObject Type="Embed" ProgID="Visio.Drawing.11" ShapeID="_x0000_i1028" DrawAspect="Content" ObjectID="_1482820039" r:id="rId22"/>
              </w:object>
            </w:r>
          </w:p>
          <w:p w14:paraId="0CAF9C74" w14:textId="77777777" w:rsidR="006B6A31" w:rsidRPr="003C4037" w:rsidRDefault="006B6A31" w:rsidP="004C0EDB">
            <w:pPr>
              <w:pStyle w:val="Caption"/>
              <w:jc w:val="center"/>
            </w:pPr>
            <w:bookmarkStart w:id="50"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50"/>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127244" w:rsidRDefault="0012724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51"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51"/>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52"/>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52"/>
            <w:r w:rsidR="002F65C2">
              <w:rPr>
                <w:rStyle w:val="CommentReference"/>
              </w:rPr>
              <w:commentReference w:id="52"/>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iid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53"/>
            <w:r>
              <w:rPr>
                <w:lang w:val="en-US" w:eastAsia="ko-KR"/>
              </w:rPr>
              <w:t>reuse 1</w:t>
            </w:r>
            <w:commentRangeEnd w:id="53"/>
            <w:r w:rsidR="00F255EE">
              <w:rPr>
                <w:rStyle w:val="CommentReference"/>
              </w:rPr>
              <w:commentReference w:id="53"/>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54"/>
            <w:r>
              <w:rPr>
                <w:color w:val="000000"/>
                <w:sz w:val="21"/>
                <w:szCs w:val="21"/>
              </w:rPr>
              <w:t>[X=100,Y=0,Z=0]</w:t>
            </w:r>
            <w:commentRangeEnd w:id="54"/>
            <w:r>
              <w:rPr>
                <w:rStyle w:val="CommentReference"/>
              </w:rPr>
              <w:commentReference w:id="54"/>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22"/>
        <w:gridCol w:w="1690"/>
        <w:gridCol w:w="2245"/>
        <w:gridCol w:w="1123"/>
        <w:gridCol w:w="2602"/>
        <w:gridCol w:w="448"/>
      </w:tblGrid>
      <w:tr w:rsidR="00E82E99" w:rsidRPr="003C4037" w14:paraId="4D05F932" w14:textId="77777777" w:rsidTr="00E82E99">
        <w:trPr>
          <w:trHeight w:val="422"/>
        </w:trPr>
        <w:tc>
          <w:tcPr>
            <w:tcW w:w="5000" w:type="pct"/>
            <w:gridSpan w:val="6"/>
          </w:tcPr>
          <w:p w14:paraId="3008648B" w14:textId="77777777" w:rsidR="00E82E99" w:rsidRPr="003C4037" w:rsidRDefault="00E82E99" w:rsidP="004C0EDB">
            <w:pPr>
              <w:jc w:val="center"/>
              <w:rPr>
                <w:b/>
                <w:bCs/>
                <w:sz w:val="16"/>
                <w:lang w:val="en-US" w:eastAsia="ko-KR"/>
              </w:rPr>
            </w:pPr>
            <w:commentRangeStart w:id="55"/>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55"/>
            <w:r w:rsidR="00E42CFC" w:rsidRPr="003C4037">
              <w:rPr>
                <w:rStyle w:val="CommentReference"/>
              </w:rPr>
              <w:commentReference w:id="55"/>
            </w:r>
          </w:p>
        </w:tc>
      </w:tr>
      <w:tr w:rsidR="00E82E99" w:rsidRPr="003C4037" w14:paraId="14DC2B25" w14:textId="77777777" w:rsidTr="0054104A">
        <w:trPr>
          <w:trHeight w:val="422"/>
        </w:trPr>
        <w:tc>
          <w:tcPr>
            <w:tcW w:w="295" w:type="pct"/>
            <w:vAlign w:val="bottom"/>
          </w:tcPr>
          <w:p w14:paraId="7935BEB0" w14:textId="77777777" w:rsidR="00E82E99" w:rsidRPr="003C4037" w:rsidRDefault="00E82E99" w:rsidP="00E82E99">
            <w:pPr>
              <w:rPr>
                <w:b/>
                <w:sz w:val="16"/>
                <w:lang w:val="en-US" w:eastAsia="ko-KR"/>
              </w:rPr>
            </w:pPr>
            <w:r w:rsidRPr="003C4037">
              <w:rPr>
                <w:b/>
                <w:bCs/>
                <w:sz w:val="16"/>
                <w:lang w:val="en-US" w:eastAsia="ko-KR"/>
              </w:rPr>
              <w:lastRenderedPageBreak/>
              <w:t>#</w:t>
            </w:r>
          </w:p>
        </w:tc>
        <w:tc>
          <w:tcPr>
            <w:tcW w:w="983" w:type="pct"/>
            <w:vAlign w:val="bottom"/>
          </w:tcPr>
          <w:p w14:paraId="1DE169BD"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6BA23E9D"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4A490DC3"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6FA1CE13"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2D6B9FBF"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29C65958" w14:textId="77777777" w:rsidTr="00E82E99">
        <w:tc>
          <w:tcPr>
            <w:tcW w:w="5000" w:type="pct"/>
            <w:gridSpan w:val="6"/>
          </w:tcPr>
          <w:p w14:paraId="5D6FEC3A"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643EB102" w14:textId="77777777" w:rsidTr="0054104A">
        <w:tc>
          <w:tcPr>
            <w:tcW w:w="295" w:type="pct"/>
          </w:tcPr>
          <w:p w14:paraId="395E4A81" w14:textId="77777777" w:rsidR="00E82E99" w:rsidRPr="003C4037" w:rsidRDefault="00E82E99" w:rsidP="00E82E99">
            <w:pPr>
              <w:rPr>
                <w:lang w:eastAsia="ko-KR"/>
              </w:rPr>
            </w:pPr>
            <w:r w:rsidRPr="003C4037">
              <w:rPr>
                <w:lang w:eastAsia="ko-KR"/>
              </w:rPr>
              <w:t>D1</w:t>
            </w:r>
          </w:p>
        </w:tc>
        <w:tc>
          <w:tcPr>
            <w:tcW w:w="983" w:type="pct"/>
          </w:tcPr>
          <w:p w14:paraId="715CFFEA" w14:textId="77777777" w:rsidR="00E82E99" w:rsidRPr="00B31D62" w:rsidRDefault="00E82E99" w:rsidP="00E82E99">
            <w:pPr>
              <w:rPr>
                <w:lang w:val="it-IT" w:eastAsia="ko-KR"/>
              </w:rPr>
            </w:pPr>
            <w:r w:rsidRPr="00B31D62">
              <w:rPr>
                <w:lang w:val="it-IT" w:eastAsia="ko-KR"/>
              </w:rPr>
              <w:t>AP/STA1 to AP/STA10</w:t>
            </w:r>
          </w:p>
        </w:tc>
        <w:tc>
          <w:tcPr>
            <w:tcW w:w="1305" w:type="pct"/>
          </w:tcPr>
          <w:p w14:paraId="17D2B809" w14:textId="77777777" w:rsidR="00E82E99" w:rsidRPr="003C4037" w:rsidRDefault="00E82E99" w:rsidP="00E82E99">
            <w:pPr>
              <w:rPr>
                <w:sz w:val="20"/>
                <w:lang w:eastAsia="ko-KR"/>
              </w:rPr>
            </w:pPr>
            <w:r w:rsidRPr="003C4037">
              <w:rPr>
                <w:sz w:val="20"/>
                <w:lang w:eastAsia="ko-KR"/>
              </w:rPr>
              <w:t>Highly compressed video (streaming)</w:t>
            </w:r>
          </w:p>
        </w:tc>
        <w:tc>
          <w:tcPr>
            <w:tcW w:w="654" w:type="pct"/>
          </w:tcPr>
          <w:p w14:paraId="09EAE6D9" w14:textId="77777777" w:rsidR="00E82E99" w:rsidRPr="003C4037" w:rsidRDefault="00E82E99" w:rsidP="00E82E99">
            <w:pPr>
              <w:rPr>
                <w:lang w:eastAsia="ko-KR"/>
              </w:rPr>
            </w:pPr>
            <w:r w:rsidRPr="003C4037">
              <w:rPr>
                <w:lang w:eastAsia="ko-KR"/>
              </w:rPr>
              <w:t>T2</w:t>
            </w: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77777777" w:rsidR="00E82E99" w:rsidRPr="003C4037" w:rsidRDefault="00E82E99" w:rsidP="00E82E99">
            <w:pPr>
              <w:rPr>
                <w:lang w:eastAsia="ko-KR"/>
              </w:rPr>
            </w:pPr>
            <w:r w:rsidRPr="003C4037">
              <w:rPr>
                <w:lang w:eastAsia="ko-KR"/>
              </w:rPr>
              <w:t>D2</w:t>
            </w:r>
          </w:p>
        </w:tc>
        <w:tc>
          <w:tcPr>
            <w:tcW w:w="983" w:type="pct"/>
          </w:tcPr>
          <w:p w14:paraId="6FCF4F35" w14:textId="77777777" w:rsidR="00E82E99" w:rsidRPr="00B31D62" w:rsidRDefault="00E82E99" w:rsidP="00E82E99">
            <w:pPr>
              <w:rPr>
                <w:lang w:val="it-IT" w:eastAsia="ko-KR"/>
              </w:rPr>
            </w:pPr>
            <w:r w:rsidRPr="00B31D62">
              <w:rPr>
                <w:lang w:val="it-IT" w:eastAsia="ko-KR"/>
              </w:rPr>
              <w:t>AP/STA11 to AP/STA20</w:t>
            </w:r>
          </w:p>
        </w:tc>
        <w:tc>
          <w:tcPr>
            <w:tcW w:w="1305" w:type="pct"/>
          </w:tcPr>
          <w:p w14:paraId="7F1E9338" w14:textId="77777777" w:rsidR="00E82E99" w:rsidRPr="003C4037" w:rsidRDefault="00E82E99" w:rsidP="00E82E99">
            <w:pPr>
              <w:rPr>
                <w:sz w:val="20"/>
                <w:lang w:eastAsia="ko-KR"/>
              </w:rPr>
            </w:pPr>
            <w:r w:rsidRPr="003C4037">
              <w:rPr>
                <w:sz w:val="20"/>
                <w:lang w:eastAsia="ko-KR"/>
              </w:rPr>
              <w:t>Web browsing</w:t>
            </w:r>
          </w:p>
        </w:tc>
        <w:tc>
          <w:tcPr>
            <w:tcW w:w="654" w:type="pct"/>
          </w:tcPr>
          <w:p w14:paraId="5302CBFF" w14:textId="77777777" w:rsidR="00E82E99" w:rsidRPr="003C4037" w:rsidRDefault="00E82E99" w:rsidP="00E82E99">
            <w:pPr>
              <w:rPr>
                <w:lang w:eastAsia="ko-KR"/>
              </w:rPr>
            </w:pPr>
            <w:r w:rsidRPr="003C4037">
              <w:rPr>
                <w:lang w:eastAsia="ko-KR"/>
              </w:rPr>
              <w:t>T4</w:t>
            </w: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77777777" w:rsidR="00E82E99" w:rsidRPr="003C4037" w:rsidRDefault="00E82E99" w:rsidP="00E82E99">
            <w:pPr>
              <w:rPr>
                <w:lang w:eastAsia="ko-KR"/>
              </w:rPr>
            </w:pPr>
            <w:r w:rsidRPr="003C4037">
              <w:rPr>
                <w:lang w:eastAsia="ko-KR"/>
              </w:rPr>
              <w:t>D3</w:t>
            </w:r>
          </w:p>
        </w:tc>
        <w:tc>
          <w:tcPr>
            <w:tcW w:w="983" w:type="pct"/>
          </w:tcPr>
          <w:p w14:paraId="629B9E92"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71F2C7F"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51FAB55D" w14:textId="77777777" w:rsidR="00E82E99" w:rsidRPr="003C4037" w:rsidRDefault="00E82E99" w:rsidP="00E82E99">
            <w:pPr>
              <w:rPr>
                <w:lang w:eastAsia="ko-KR"/>
              </w:rPr>
            </w:pPr>
            <w:r w:rsidRPr="003C4037">
              <w:rPr>
                <w:lang w:eastAsia="ko-KR"/>
              </w:rPr>
              <w:t>T3</w:t>
            </w: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212B23F5" w14:textId="77777777" w:rsidR="0054104A" w:rsidRPr="00354C29" w:rsidRDefault="0054104A" w:rsidP="008748A0">
            <w:pPr>
              <w:rPr>
                <w:lang w:val="en-US" w:eastAsia="ko-KR"/>
              </w:rPr>
            </w:pPr>
            <w:r w:rsidRPr="00354C29">
              <w:rPr>
                <w:lang w:eastAsia="ko-KR"/>
              </w:rPr>
              <w:t>D4</w:t>
            </w:r>
          </w:p>
          <w:p w14:paraId="0F0F25E7" w14:textId="77777777" w:rsidR="0054104A" w:rsidRPr="003C4037" w:rsidRDefault="0054104A" w:rsidP="008748A0">
            <w:pPr>
              <w:rPr>
                <w:lang w:eastAsia="ko-KR"/>
              </w:rPr>
            </w:pPr>
          </w:p>
        </w:tc>
        <w:tc>
          <w:tcPr>
            <w:tcW w:w="983" w:type="pct"/>
          </w:tcPr>
          <w:p w14:paraId="532DD5B9" w14:textId="77777777" w:rsidR="0054104A" w:rsidRPr="00B31D62" w:rsidRDefault="0054104A" w:rsidP="008748A0">
            <w:pPr>
              <w:rPr>
                <w:lang w:val="it-IT" w:eastAsia="ko-KR"/>
              </w:rPr>
            </w:pPr>
            <w:r w:rsidRPr="00B31D62">
              <w:rPr>
                <w:lang w:val="it-IT" w:eastAsia="ko-KR"/>
              </w:rPr>
              <w:t>AP/STA31 to</w:t>
            </w:r>
          </w:p>
          <w:p w14:paraId="206D0D00" w14:textId="77777777" w:rsidR="0054104A" w:rsidRPr="00B31D62" w:rsidRDefault="0054104A" w:rsidP="008748A0">
            <w:pPr>
              <w:rPr>
                <w:lang w:val="it-IT" w:eastAsia="ko-KR"/>
              </w:rPr>
            </w:pPr>
            <w:r w:rsidRPr="00B31D62">
              <w:rPr>
                <w:lang w:val="it-IT" w:eastAsia="ko-KR"/>
              </w:rPr>
              <w:t>AP/STA 70</w:t>
            </w:r>
          </w:p>
        </w:tc>
        <w:tc>
          <w:tcPr>
            <w:tcW w:w="1305" w:type="pct"/>
          </w:tcPr>
          <w:p w14:paraId="129876F8"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7E18C3E2"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27C56977" w14:textId="77777777" w:rsidTr="0054104A">
        <w:tc>
          <w:tcPr>
            <w:tcW w:w="295" w:type="pct"/>
          </w:tcPr>
          <w:p w14:paraId="2DBFC82E" w14:textId="77777777" w:rsidR="00E82E99" w:rsidRPr="003C4037" w:rsidRDefault="00E82E99" w:rsidP="00E82E99">
            <w:pPr>
              <w:rPr>
                <w:lang w:eastAsia="ko-KR"/>
              </w:rPr>
            </w:pPr>
            <w:r w:rsidRPr="003C4037">
              <w:rPr>
                <w:lang w:eastAsia="ko-KR"/>
              </w:rPr>
              <w:t>U1</w:t>
            </w:r>
          </w:p>
        </w:tc>
        <w:tc>
          <w:tcPr>
            <w:tcW w:w="983" w:type="pct"/>
          </w:tcPr>
          <w:p w14:paraId="316F543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16FDC095"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77777777" w:rsidR="00E82E99" w:rsidRPr="003C4037" w:rsidRDefault="00E82E99" w:rsidP="00E82E99">
            <w:pPr>
              <w:rPr>
                <w:lang w:eastAsia="ko-KR"/>
              </w:rPr>
            </w:pPr>
            <w:r w:rsidRPr="003C4037">
              <w:rPr>
                <w:lang w:eastAsia="ko-KR"/>
              </w:rPr>
              <w:t>U2</w:t>
            </w:r>
          </w:p>
        </w:tc>
        <w:tc>
          <w:tcPr>
            <w:tcW w:w="983" w:type="pct"/>
          </w:tcPr>
          <w:p w14:paraId="4E389BD0"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6CBE4EA1"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7777777" w:rsidR="00E82E99" w:rsidRPr="003C4037" w:rsidRDefault="00E82E99" w:rsidP="00E82E99">
            <w:pPr>
              <w:rPr>
                <w:lang w:eastAsia="ko-KR"/>
              </w:rPr>
            </w:pPr>
            <w:r w:rsidRPr="003C4037">
              <w:rPr>
                <w:lang w:eastAsia="ko-KR"/>
              </w:rPr>
              <w:t>U3</w:t>
            </w:r>
          </w:p>
        </w:tc>
        <w:tc>
          <w:tcPr>
            <w:tcW w:w="983" w:type="pct"/>
          </w:tcPr>
          <w:p w14:paraId="5DE301C7"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68C822AE"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60E762EC" w14:textId="77777777" w:rsidR="00E82E99" w:rsidRPr="003C4037" w:rsidRDefault="00E82E99" w:rsidP="00E82E99">
            <w:pPr>
              <w:rPr>
                <w:lang w:eastAsia="ko-KR"/>
              </w:rPr>
            </w:pPr>
            <w:r w:rsidRPr="003C4037">
              <w:rPr>
                <w:lang w:eastAsia="ko-KR"/>
              </w:rPr>
              <w:t>T3</w:t>
            </w: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3815813D" w14:textId="77777777" w:rsidR="0054104A" w:rsidRPr="00B31D62" w:rsidRDefault="0054104A" w:rsidP="008748A0">
            <w:pPr>
              <w:rPr>
                <w:lang w:val="it-IT" w:eastAsia="ko-KR"/>
              </w:rPr>
            </w:pPr>
            <w:r w:rsidRPr="00B31D62">
              <w:rPr>
                <w:lang w:val="it-IT" w:eastAsia="ko-KR"/>
              </w:rPr>
              <w:t>STA/AP31 to</w:t>
            </w:r>
          </w:p>
          <w:p w14:paraId="2C0BC1FA" w14:textId="77777777" w:rsidR="0054104A" w:rsidRPr="00B31D62" w:rsidRDefault="0054104A" w:rsidP="008748A0">
            <w:pPr>
              <w:rPr>
                <w:lang w:val="it-IT" w:eastAsia="ko-KR"/>
              </w:rPr>
            </w:pPr>
            <w:r w:rsidRPr="00B31D62">
              <w:rPr>
                <w:lang w:val="it-IT" w:eastAsia="ko-KR"/>
              </w:rPr>
              <w:t>STA/AP 70</w:t>
            </w:r>
          </w:p>
        </w:tc>
        <w:tc>
          <w:tcPr>
            <w:tcW w:w="1305" w:type="pct"/>
          </w:tcPr>
          <w:p w14:paraId="5A1D4BDE"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30F45865"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7ACEF0ED" w14:textId="77777777" w:rsidTr="0054104A">
        <w:tc>
          <w:tcPr>
            <w:tcW w:w="295" w:type="pct"/>
          </w:tcPr>
          <w:p w14:paraId="30E01AE4" w14:textId="77777777" w:rsidR="00E82E99" w:rsidRPr="003C4037" w:rsidRDefault="00E82E99" w:rsidP="00E82E99">
            <w:pPr>
              <w:rPr>
                <w:lang w:eastAsia="ko-KR"/>
              </w:rPr>
            </w:pPr>
            <w:r w:rsidRPr="003C4037">
              <w:rPr>
                <w:lang w:eastAsia="ko-KR"/>
              </w:rPr>
              <w:t>P1</w:t>
            </w:r>
          </w:p>
        </w:tc>
        <w:tc>
          <w:tcPr>
            <w:tcW w:w="983" w:type="pct"/>
          </w:tcPr>
          <w:p w14:paraId="20747206" w14:textId="77777777" w:rsidR="00E82E99" w:rsidRPr="003C4037" w:rsidRDefault="00722F1A" w:rsidP="004320F2">
            <w:pPr>
              <w:rPr>
                <w:lang w:eastAsia="ko-KR"/>
              </w:rPr>
            </w:pPr>
            <w:r w:rsidRPr="003C4037">
              <w:rPr>
                <w:lang w:eastAsia="ko-KR"/>
              </w:rPr>
              <w:t>NONE  (see interfering scenarios)</w:t>
            </w: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46F60B05" w14:textId="77777777" w:rsidTr="0054104A">
        <w:tc>
          <w:tcPr>
            <w:tcW w:w="295" w:type="pct"/>
          </w:tcPr>
          <w:p w14:paraId="3BF0C542" w14:textId="77777777" w:rsidR="00E82E99" w:rsidRPr="003C4037" w:rsidRDefault="00E82E99" w:rsidP="00E82E99">
            <w:pPr>
              <w:rPr>
                <w:lang w:eastAsia="ko-KR"/>
              </w:rPr>
            </w:pPr>
            <w:r w:rsidRPr="003C4037">
              <w:rPr>
                <w:lang w:eastAsia="ko-KR"/>
              </w:rPr>
              <w:t>M1</w:t>
            </w:r>
          </w:p>
        </w:tc>
        <w:tc>
          <w:tcPr>
            <w:tcW w:w="983" w:type="pct"/>
          </w:tcPr>
          <w:p w14:paraId="1ECC599C" w14:textId="77777777" w:rsidR="00E82E99" w:rsidRPr="003C4037" w:rsidRDefault="004320F2" w:rsidP="00E82E99">
            <w:pPr>
              <w:rPr>
                <w:lang w:eastAsia="ko-KR"/>
              </w:rPr>
            </w:pPr>
            <w:r w:rsidRPr="003C4037">
              <w:rPr>
                <w:lang w:eastAsia="ko-KR"/>
              </w:rPr>
              <w:t>AP</w:t>
            </w:r>
          </w:p>
        </w:tc>
        <w:tc>
          <w:tcPr>
            <w:tcW w:w="1305" w:type="pct"/>
          </w:tcPr>
          <w:p w14:paraId="209666FA"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44F94C3A" w14:textId="77777777" w:rsidR="00E82E99" w:rsidRPr="003C4037" w:rsidRDefault="00E82E99" w:rsidP="00E82E99">
            <w:pPr>
              <w:rPr>
                <w:sz w:val="20"/>
                <w:lang w:eastAsia="ko-KR"/>
              </w:rPr>
            </w:pPr>
            <w:r w:rsidRPr="003C4037">
              <w:rPr>
                <w:sz w:val="20"/>
                <w:lang w:eastAsia="ko-KR"/>
              </w:rPr>
              <w:t>TX</w:t>
            </w: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77777777" w:rsidR="00E82E99" w:rsidRPr="003C4037" w:rsidRDefault="00E82E99" w:rsidP="00E82E99">
            <w:pPr>
              <w:rPr>
                <w:lang w:eastAsia="ko-KR"/>
              </w:rPr>
            </w:pPr>
            <w:r w:rsidRPr="003C4037">
              <w:rPr>
                <w:lang w:eastAsia="ko-KR"/>
              </w:rPr>
              <w:t>M2</w:t>
            </w:r>
          </w:p>
        </w:tc>
        <w:tc>
          <w:tcPr>
            <w:tcW w:w="983" w:type="pct"/>
          </w:tcPr>
          <w:p w14:paraId="0756687B"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18F2F0C1" w14:textId="77777777" w:rsidR="00E82E99" w:rsidRPr="003C4037" w:rsidRDefault="00E82E99" w:rsidP="00E82E99">
            <w:pPr>
              <w:rPr>
                <w:sz w:val="18"/>
                <w:lang w:eastAsia="ko-KR"/>
              </w:rPr>
            </w:pPr>
            <w:r w:rsidRPr="003C4037">
              <w:rPr>
                <w:sz w:val="18"/>
                <w:lang w:eastAsia="ko-KR"/>
              </w:rPr>
              <w:t>Probe Req.</w:t>
            </w:r>
          </w:p>
        </w:tc>
        <w:tc>
          <w:tcPr>
            <w:tcW w:w="654" w:type="pct"/>
          </w:tcPr>
          <w:p w14:paraId="3B0AED30" w14:textId="77777777" w:rsidR="00E82E99" w:rsidRPr="003C4037" w:rsidRDefault="00E82E99" w:rsidP="00E82E99">
            <w:pPr>
              <w:rPr>
                <w:sz w:val="20"/>
                <w:lang w:eastAsia="ko-KR"/>
              </w:rPr>
            </w:pPr>
            <w:r w:rsidRPr="003C4037">
              <w:rPr>
                <w:sz w:val="20"/>
                <w:lang w:eastAsia="ko-KR"/>
              </w:rPr>
              <w:t>TY</w:t>
            </w: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Pr="003C4037" w:rsidRDefault="00E82E99" w:rsidP="00E82E99"/>
    <w:p w14:paraId="1C3C43D8" w14:textId="77777777" w:rsidR="00E82E99" w:rsidRPr="003C4037" w:rsidRDefault="00DF39BA" w:rsidP="00DF39BA">
      <w:pPr>
        <w:pStyle w:val="Heading2"/>
      </w:pPr>
      <w:bookmarkStart w:id="56" w:name="_Toc387917478"/>
      <w:bookmarkStart w:id="57" w:name="_Toc368949084"/>
      <w:r>
        <w:t>Interfering Scenario for</w:t>
      </w:r>
      <w:r w:rsidR="00E42CFC" w:rsidRPr="003C4037">
        <w:t xml:space="preserve"> </w:t>
      </w:r>
      <w:r w:rsidR="00A76545" w:rsidRPr="003C4037">
        <w:t>Scenario</w:t>
      </w:r>
      <w:r w:rsidR="00E42CFC" w:rsidRPr="003C4037">
        <w:t xml:space="preserve"> 3</w:t>
      </w:r>
      <w:bookmarkEnd w:id="56"/>
      <w:r w:rsidR="00E82E99" w:rsidRPr="003C4037">
        <w:t xml:space="preserve"> </w:t>
      </w:r>
      <w:bookmarkEnd w:id="57"/>
    </w:p>
    <w:p w14:paraId="4F037B00" w14:textId="77777777" w:rsidR="00722F1A" w:rsidRDefault="00722F1A" w:rsidP="00DF39BA">
      <w:pPr>
        <w:rPr>
          <w:lang w:eastAsia="ko-KR"/>
        </w:rPr>
      </w:pPr>
      <w:bookmarkStart w:id="58" w:name="OLE_LINK3"/>
      <w:bookmarkStart w:id="59"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77777777" w:rsidR="00722F1A" w:rsidRPr="003C4037" w:rsidRDefault="00722F1A" w:rsidP="002C7D2A">
            <w:pPr>
              <w:jc w:val="center"/>
              <w:rPr>
                <w:b/>
              </w:rPr>
            </w:pPr>
            <w:r w:rsidRPr="003C4037">
              <w:rPr>
                <w:b/>
              </w:rPr>
              <w:t>Parameter</w:t>
            </w:r>
          </w:p>
        </w:tc>
        <w:tc>
          <w:tcPr>
            <w:tcW w:w="2500" w:type="pct"/>
            <w:shd w:val="clear" w:color="auto" w:fill="auto"/>
          </w:tcPr>
          <w:p w14:paraId="06011A33" w14:textId="77777777"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77777777"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77777777" w:rsidR="006B6A31" w:rsidRPr="003C4037" w:rsidRDefault="00107E5D" w:rsidP="006B6A31">
            <w:pPr>
              <w:keepNext/>
              <w:jc w:val="center"/>
            </w:pPr>
            <w:r>
              <w:rPr>
                <w:noProof/>
                <w:lang w:val="en-US"/>
              </w:rPr>
              <w:lastRenderedPageBreak/>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127244" w:rsidRDefault="0012724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60"/>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77777777"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77777777"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77777777"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34DE5C7F"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77777777"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77777777"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7777777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77777777"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77777777"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58"/>
    <w:bookmarkEnd w:id="59"/>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691"/>
        <w:gridCol w:w="2246"/>
        <w:gridCol w:w="1122"/>
        <w:gridCol w:w="2601"/>
        <w:gridCol w:w="448"/>
      </w:tblGrid>
      <w:tr w:rsidR="004320F2" w:rsidRPr="003C4037" w14:paraId="07BB150E" w14:textId="77777777" w:rsidTr="002C7D2A">
        <w:trPr>
          <w:trHeight w:val="422"/>
        </w:trPr>
        <w:tc>
          <w:tcPr>
            <w:tcW w:w="5000" w:type="pct"/>
            <w:gridSpan w:val="6"/>
          </w:tcPr>
          <w:p w14:paraId="45CA94CB"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64E7EA25" w14:textId="77777777" w:rsidTr="00DA2AFD">
        <w:trPr>
          <w:trHeight w:val="422"/>
        </w:trPr>
        <w:tc>
          <w:tcPr>
            <w:tcW w:w="298" w:type="pct"/>
            <w:vAlign w:val="bottom"/>
          </w:tcPr>
          <w:p w14:paraId="2F235D6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7AC21AEA"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038F8A8F"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4C333B1"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3FA2D96E"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657C196A"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38D88A90" w14:textId="77777777" w:rsidTr="002C7D2A">
        <w:tc>
          <w:tcPr>
            <w:tcW w:w="5000" w:type="pct"/>
            <w:gridSpan w:val="6"/>
          </w:tcPr>
          <w:p w14:paraId="300E8A33"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4760C67E" w14:textId="77777777" w:rsidTr="00DA2AFD">
        <w:tc>
          <w:tcPr>
            <w:tcW w:w="298" w:type="pct"/>
          </w:tcPr>
          <w:p w14:paraId="66488D74" w14:textId="77777777" w:rsidR="004320F2" w:rsidRPr="003C4037" w:rsidRDefault="004320F2" w:rsidP="002C7D2A">
            <w:pPr>
              <w:rPr>
                <w:lang w:eastAsia="ko-KR"/>
              </w:rPr>
            </w:pPr>
            <w:r w:rsidRPr="003C4037">
              <w:rPr>
                <w:lang w:eastAsia="ko-KR"/>
              </w:rPr>
              <w:t>1</w:t>
            </w:r>
          </w:p>
        </w:tc>
        <w:tc>
          <w:tcPr>
            <w:tcW w:w="987" w:type="pct"/>
          </w:tcPr>
          <w:p w14:paraId="08677E80"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056CA26F"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33A03D10" w14:textId="77777777" w:rsidR="004320F2" w:rsidRPr="003C4037" w:rsidRDefault="004320F2" w:rsidP="002C7D2A">
            <w:pPr>
              <w:rPr>
                <w:lang w:eastAsia="ko-KR"/>
              </w:rPr>
            </w:pPr>
            <w:r w:rsidRPr="003C4037">
              <w:rPr>
                <w:lang w:eastAsia="ko-KR"/>
              </w:rPr>
              <w:t>T2</w:t>
            </w: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77777777" w:rsidR="004320F2" w:rsidRPr="003C4037" w:rsidRDefault="004320F2" w:rsidP="002C7D2A">
            <w:pPr>
              <w:rPr>
                <w:lang w:eastAsia="ko-KR"/>
              </w:rPr>
            </w:pPr>
            <w:r w:rsidRPr="003C4037">
              <w:rPr>
                <w:lang w:eastAsia="ko-KR"/>
              </w:rPr>
              <w:t>2</w:t>
            </w: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77777777" w:rsidR="004320F2" w:rsidRPr="003C4037" w:rsidRDefault="004320F2" w:rsidP="002C7D2A">
            <w:pPr>
              <w:rPr>
                <w:lang w:eastAsia="ko-KR"/>
              </w:rPr>
            </w:pPr>
            <w:r w:rsidRPr="003C4037">
              <w:rPr>
                <w:lang w:eastAsia="ko-KR"/>
              </w:rPr>
              <w:t>3</w:t>
            </w:r>
          </w:p>
        </w:tc>
        <w:tc>
          <w:tcPr>
            <w:tcW w:w="987" w:type="pct"/>
          </w:tcPr>
          <w:p w14:paraId="112EBE57" w14:textId="77777777"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4948B7FE" w14:textId="77777777" w:rsidR="004320F2" w:rsidRPr="003C4037" w:rsidRDefault="004320F2" w:rsidP="002C7D2A">
            <w:pPr>
              <w:rPr>
                <w:sz w:val="20"/>
                <w:lang w:eastAsia="ko-KR"/>
              </w:rPr>
            </w:pPr>
            <w:r w:rsidRPr="003C4037">
              <w:rPr>
                <w:sz w:val="20"/>
                <w:lang w:eastAsia="ko-KR"/>
              </w:rPr>
              <w:t>Local file transfer</w:t>
            </w:r>
          </w:p>
        </w:tc>
        <w:tc>
          <w:tcPr>
            <w:tcW w:w="657" w:type="pct"/>
          </w:tcPr>
          <w:p w14:paraId="05C76172" w14:textId="77777777" w:rsidR="004320F2" w:rsidRPr="003C4037" w:rsidRDefault="004320F2" w:rsidP="002C7D2A">
            <w:pPr>
              <w:rPr>
                <w:lang w:eastAsia="ko-KR"/>
              </w:rPr>
            </w:pPr>
            <w:r w:rsidRPr="003C4037">
              <w:rPr>
                <w:lang w:eastAsia="ko-KR"/>
              </w:rPr>
              <w:t>T3</w:t>
            </w: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733C3291" w14:textId="77777777" w:rsidTr="00DA2AFD">
        <w:tc>
          <w:tcPr>
            <w:tcW w:w="298" w:type="pct"/>
          </w:tcPr>
          <w:p w14:paraId="41D21A66" w14:textId="77777777" w:rsidR="004320F2" w:rsidRPr="003C4037" w:rsidRDefault="004320F2" w:rsidP="002C7D2A">
            <w:pPr>
              <w:rPr>
                <w:lang w:eastAsia="ko-KR"/>
              </w:rPr>
            </w:pPr>
            <w:r w:rsidRPr="003C4037">
              <w:rPr>
                <w:lang w:eastAsia="ko-KR"/>
              </w:rPr>
              <w:t>M1</w:t>
            </w:r>
          </w:p>
        </w:tc>
        <w:tc>
          <w:tcPr>
            <w:tcW w:w="987" w:type="pct"/>
          </w:tcPr>
          <w:p w14:paraId="344BA2C2" w14:textId="77777777" w:rsidR="004320F2" w:rsidRPr="003C4037" w:rsidRDefault="007C78EE" w:rsidP="002C7D2A">
            <w:pPr>
              <w:rPr>
                <w:lang w:eastAsia="ko-KR"/>
              </w:rPr>
            </w:pPr>
            <w:r>
              <w:rPr>
                <w:lang w:eastAsia="ko-KR"/>
              </w:rPr>
              <w:t>STA_{2n}</w:t>
            </w:r>
          </w:p>
        </w:tc>
        <w:tc>
          <w:tcPr>
            <w:tcW w:w="1308" w:type="pct"/>
          </w:tcPr>
          <w:p w14:paraId="54AFAEF0"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2D70B72" w14:textId="77777777" w:rsidR="004320F2" w:rsidRPr="003C4037" w:rsidRDefault="004320F2" w:rsidP="002C7D2A">
            <w:pPr>
              <w:rPr>
                <w:sz w:val="20"/>
                <w:lang w:eastAsia="ko-KR"/>
              </w:rPr>
            </w:pPr>
            <w:r w:rsidRPr="003C4037">
              <w:rPr>
                <w:sz w:val="20"/>
                <w:lang w:eastAsia="ko-KR"/>
              </w:rPr>
              <w:t>TX</w:t>
            </w: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p w14:paraId="37976848" w14:textId="77777777" w:rsidR="00AD776D" w:rsidRDefault="00AD776D">
      <w:pPr>
        <w:rPr>
          <w:b/>
          <w:sz w:val="32"/>
          <w:u w:val="single"/>
          <w:lang w:eastAsia="ko-KR"/>
        </w:rPr>
      </w:pPr>
      <w:bookmarkStart w:id="61" w:name="_Toc368949085"/>
      <w:bookmarkEnd w:id="45"/>
      <w:bookmarkEnd w:id="46"/>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62"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61"/>
      <w:bookmarkEnd w:id="62"/>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8pt;height:252pt" o:ole="">
                  <v:imagedata r:id="rId21" o:title=""/>
                </v:shape>
                <o:OLEObject Type="Embed" ProgID="Visio.Drawing.11" ShapeID="_x0000_i1029" DrawAspect="Content" ObjectID="_1482820040" r:id="rId23"/>
              </w:object>
            </w:r>
          </w:p>
          <w:p w14:paraId="5DB0181B" w14:textId="77777777" w:rsidR="00BC2EAC" w:rsidRPr="003C4037" w:rsidRDefault="00BC2EAC" w:rsidP="00BC2EAC">
            <w:pPr>
              <w:pStyle w:val="Caption"/>
              <w:jc w:val="center"/>
            </w:pPr>
            <w:bookmarkStart w:id="63"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63"/>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64"/>
            <w:r w:rsidRPr="002950D0">
              <w:rPr>
                <w:bCs/>
                <w:lang w:eastAsia="ko-KR"/>
              </w:rPr>
              <w:t>130m</w:t>
            </w:r>
            <w:r w:rsidRPr="003C4037">
              <w:rPr>
                <w:lang w:eastAsia="ko-KR"/>
              </w:rPr>
              <w:t xml:space="preserve"> </w:t>
            </w:r>
            <w:commentRangeEnd w:id="64"/>
            <w:r w:rsidR="007D221F">
              <w:rPr>
                <w:rStyle w:val="CommentReference"/>
              </w:rPr>
              <w:commentReference w:id="64"/>
            </w:r>
          </w:p>
          <w:p w14:paraId="2B8EDB5E"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04F49C6A" w14:textId="77777777" w:rsidR="008910F5" w:rsidRDefault="008910F5" w:rsidP="00C44AE1">
            <w:pPr>
              <w:rPr>
                <w:lang w:val="en-US"/>
              </w:rPr>
            </w:pPr>
          </w:p>
          <w:p w14:paraId="37212F67"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127244"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127244"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127244"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65"/>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65"/>
            <w:r>
              <w:rPr>
                <w:rStyle w:val="CommentReference"/>
              </w:rPr>
              <w:commentReference w:id="65"/>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4"/>
        <w:gridCol w:w="4382"/>
        <w:gridCol w:w="448"/>
      </w:tblGrid>
      <w:tr w:rsidR="00C470CF" w:rsidRPr="003C4037" w14:paraId="7AB4647B" w14:textId="77777777" w:rsidTr="002C7D2A">
        <w:trPr>
          <w:trHeight w:val="422"/>
        </w:trPr>
        <w:tc>
          <w:tcPr>
            <w:tcW w:w="5000" w:type="pct"/>
            <w:gridSpan w:val="6"/>
          </w:tcPr>
          <w:p w14:paraId="2754C91F" w14:textId="77777777" w:rsidR="00C470CF" w:rsidRPr="003C4037" w:rsidRDefault="00C470CF" w:rsidP="002C7D2A">
            <w:pPr>
              <w:jc w:val="center"/>
              <w:rPr>
                <w:b/>
                <w:bCs/>
                <w:sz w:val="16"/>
                <w:lang w:val="en-US" w:eastAsia="ko-KR"/>
              </w:rPr>
            </w:pPr>
            <w:r w:rsidRPr="003C4037">
              <w:rPr>
                <w:b/>
                <w:bCs/>
                <w:sz w:val="16"/>
                <w:lang w:val="en-US" w:eastAsia="ko-KR"/>
              </w:rPr>
              <w:lastRenderedPageBreak/>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039585B0" w14:textId="77777777" w:rsidTr="002C7D2A">
        <w:trPr>
          <w:trHeight w:val="422"/>
        </w:trPr>
        <w:tc>
          <w:tcPr>
            <w:tcW w:w="355" w:type="pct"/>
            <w:vAlign w:val="bottom"/>
          </w:tcPr>
          <w:p w14:paraId="757FB8B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3FDD61C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AFDC6EC"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4C51038"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770C0EEE"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24A5B174"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328935C3" w14:textId="77777777" w:rsidTr="002C7D2A">
        <w:tc>
          <w:tcPr>
            <w:tcW w:w="5000" w:type="pct"/>
            <w:gridSpan w:val="6"/>
          </w:tcPr>
          <w:p w14:paraId="1A365C8C" w14:textId="77777777"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0FB91A52" w14:textId="77777777" w:rsidTr="002C7D2A">
        <w:tc>
          <w:tcPr>
            <w:tcW w:w="355" w:type="pct"/>
          </w:tcPr>
          <w:p w14:paraId="54E03794" w14:textId="77777777" w:rsidR="00C470CF" w:rsidRPr="003C4037" w:rsidRDefault="00C470CF" w:rsidP="002C7D2A">
            <w:pPr>
              <w:rPr>
                <w:lang w:eastAsia="ko-KR"/>
              </w:rPr>
            </w:pPr>
            <w:r w:rsidRPr="003C4037">
              <w:rPr>
                <w:lang w:eastAsia="ko-KR"/>
              </w:rPr>
              <w:t>D1</w:t>
            </w:r>
          </w:p>
        </w:tc>
        <w:tc>
          <w:tcPr>
            <w:tcW w:w="633" w:type="pct"/>
          </w:tcPr>
          <w:p w14:paraId="38C11C61" w14:textId="77777777" w:rsidR="00C470CF" w:rsidRPr="00B31D62" w:rsidRDefault="00C470CF" w:rsidP="002C7D2A">
            <w:pPr>
              <w:rPr>
                <w:lang w:val="it-IT" w:eastAsia="ko-KR"/>
              </w:rPr>
            </w:pPr>
            <w:r w:rsidRPr="00B31D62">
              <w:rPr>
                <w:lang w:val="it-IT" w:eastAsia="ko-KR"/>
              </w:rPr>
              <w:t>AP/STA1 to AP/STA10</w:t>
            </w:r>
          </w:p>
        </w:tc>
        <w:tc>
          <w:tcPr>
            <w:tcW w:w="606" w:type="pct"/>
          </w:tcPr>
          <w:p w14:paraId="636A997E"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B8F51F7" w14:textId="77777777" w:rsidR="00C470CF" w:rsidRPr="003C4037" w:rsidRDefault="00C470CF" w:rsidP="002C7D2A">
            <w:pPr>
              <w:rPr>
                <w:lang w:eastAsia="ko-KR"/>
              </w:rPr>
            </w:pPr>
            <w:r w:rsidRPr="003C4037">
              <w:rPr>
                <w:lang w:eastAsia="ko-KR"/>
              </w:rPr>
              <w:t>T2</w:t>
            </w: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77777777" w:rsidR="00C470CF" w:rsidRPr="003C4037" w:rsidRDefault="00C470CF" w:rsidP="002C7D2A">
            <w:pPr>
              <w:rPr>
                <w:lang w:eastAsia="ko-KR"/>
              </w:rPr>
            </w:pPr>
            <w:r w:rsidRPr="003C4037">
              <w:rPr>
                <w:lang w:eastAsia="ko-KR"/>
              </w:rPr>
              <w:t>D2</w:t>
            </w:r>
          </w:p>
        </w:tc>
        <w:tc>
          <w:tcPr>
            <w:tcW w:w="633" w:type="pct"/>
          </w:tcPr>
          <w:p w14:paraId="0F2396AC" w14:textId="77777777" w:rsidR="00C470CF" w:rsidRPr="00B31D62" w:rsidRDefault="00C470CF" w:rsidP="002C7D2A">
            <w:pPr>
              <w:rPr>
                <w:lang w:val="it-IT" w:eastAsia="ko-KR"/>
              </w:rPr>
            </w:pPr>
            <w:r w:rsidRPr="00B31D62">
              <w:rPr>
                <w:lang w:val="it-IT" w:eastAsia="ko-KR"/>
              </w:rPr>
              <w:t>AP/STA11 to AP/STA20</w:t>
            </w:r>
          </w:p>
        </w:tc>
        <w:tc>
          <w:tcPr>
            <w:tcW w:w="606" w:type="pct"/>
          </w:tcPr>
          <w:p w14:paraId="6357FA5B" w14:textId="77777777" w:rsidR="00C470CF" w:rsidRPr="003C4037" w:rsidRDefault="00C470CF" w:rsidP="002C7D2A">
            <w:pPr>
              <w:rPr>
                <w:sz w:val="20"/>
                <w:lang w:eastAsia="ko-KR"/>
              </w:rPr>
            </w:pPr>
            <w:r w:rsidRPr="003C4037">
              <w:rPr>
                <w:sz w:val="20"/>
                <w:lang w:eastAsia="ko-KR"/>
              </w:rPr>
              <w:t>Web browsing</w:t>
            </w:r>
          </w:p>
        </w:tc>
        <w:tc>
          <w:tcPr>
            <w:tcW w:w="526" w:type="pct"/>
          </w:tcPr>
          <w:p w14:paraId="412C65E7" w14:textId="77777777" w:rsidR="00C470CF" w:rsidRPr="003C4037" w:rsidRDefault="00C470CF" w:rsidP="002C7D2A">
            <w:pPr>
              <w:rPr>
                <w:lang w:eastAsia="ko-KR"/>
              </w:rPr>
            </w:pPr>
            <w:r w:rsidRPr="003C4037">
              <w:rPr>
                <w:lang w:eastAsia="ko-KR"/>
              </w:rPr>
              <w:t>T4</w:t>
            </w: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77777777" w:rsidR="00C470CF" w:rsidRPr="003C4037" w:rsidRDefault="00C470CF" w:rsidP="002C7D2A">
            <w:pPr>
              <w:rPr>
                <w:lang w:eastAsia="ko-KR"/>
              </w:rPr>
            </w:pPr>
            <w:r w:rsidRPr="003C4037">
              <w:rPr>
                <w:lang w:eastAsia="ko-KR"/>
              </w:rPr>
              <w:t>D3</w:t>
            </w:r>
          </w:p>
        </w:tc>
        <w:tc>
          <w:tcPr>
            <w:tcW w:w="633" w:type="pct"/>
          </w:tcPr>
          <w:p w14:paraId="1648245D" w14:textId="77777777" w:rsidR="00C470CF" w:rsidRPr="00B31D62" w:rsidRDefault="00C470CF" w:rsidP="002C7D2A">
            <w:pPr>
              <w:rPr>
                <w:lang w:val="it-IT" w:eastAsia="ko-KR"/>
              </w:rPr>
            </w:pPr>
            <w:r w:rsidRPr="00B31D62">
              <w:rPr>
                <w:lang w:val="it-IT" w:eastAsia="ko-KR"/>
              </w:rPr>
              <w:t>AP/STA21 to AP/STA25</w:t>
            </w:r>
          </w:p>
        </w:tc>
        <w:tc>
          <w:tcPr>
            <w:tcW w:w="606" w:type="pct"/>
          </w:tcPr>
          <w:p w14:paraId="68A7CBF0"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0847B352" w14:textId="77777777" w:rsidR="00C470CF" w:rsidRPr="003C4037" w:rsidRDefault="00C470CF" w:rsidP="002C7D2A">
            <w:pPr>
              <w:rPr>
                <w:lang w:eastAsia="ko-KR"/>
              </w:rPr>
            </w:pPr>
            <w:r w:rsidRPr="003C4037">
              <w:rPr>
                <w:lang w:eastAsia="ko-KR"/>
              </w:rPr>
              <w:t>T3</w:t>
            </w: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77777777" w:rsidR="00C470CF" w:rsidRPr="003C4037" w:rsidRDefault="00C470CF" w:rsidP="002C7D2A">
            <w:pPr>
              <w:rPr>
                <w:lang w:eastAsia="ko-KR"/>
              </w:rPr>
            </w:pPr>
            <w:r w:rsidRPr="003C4037">
              <w:rPr>
                <w:lang w:eastAsia="ko-KR"/>
              </w:rPr>
              <w:t>…</w:t>
            </w:r>
          </w:p>
        </w:tc>
        <w:tc>
          <w:tcPr>
            <w:tcW w:w="633" w:type="pct"/>
          </w:tcPr>
          <w:p w14:paraId="7548886B" w14:textId="77777777" w:rsidR="00C470CF" w:rsidRPr="003C4037" w:rsidRDefault="00C470CF" w:rsidP="002C7D2A">
            <w:pPr>
              <w:rPr>
                <w:lang w:eastAsia="ko-KR"/>
              </w:rPr>
            </w:pPr>
            <w:r w:rsidRPr="003C4037">
              <w:rPr>
                <w:lang w:eastAsia="ko-KR"/>
              </w:rPr>
              <w:t>…</w:t>
            </w: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77777777" w:rsidR="00C470CF" w:rsidRPr="003C4037" w:rsidRDefault="00C470CF" w:rsidP="002C7D2A">
            <w:pPr>
              <w:rPr>
                <w:lang w:eastAsia="ko-KR"/>
              </w:rPr>
            </w:pPr>
            <w:r w:rsidRPr="003C4037">
              <w:rPr>
                <w:lang w:eastAsia="ko-KR"/>
              </w:rPr>
              <w:t>DN</w:t>
            </w:r>
          </w:p>
        </w:tc>
        <w:tc>
          <w:tcPr>
            <w:tcW w:w="633" w:type="pct"/>
          </w:tcPr>
          <w:p w14:paraId="4CC96EC0" w14:textId="77777777" w:rsidR="00C470CF" w:rsidRPr="003C4037" w:rsidRDefault="00C470CF" w:rsidP="002C7D2A">
            <w:pPr>
              <w:rPr>
                <w:lang w:eastAsia="ko-KR"/>
              </w:rPr>
            </w:pPr>
            <w:r w:rsidRPr="003C4037">
              <w:rPr>
                <w:lang w:eastAsia="ko-KR"/>
              </w:rPr>
              <w:t>AP/STAN</w:t>
            </w: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3645E85C" w14:textId="77777777" w:rsidTr="002C7D2A">
        <w:tc>
          <w:tcPr>
            <w:tcW w:w="355" w:type="pct"/>
          </w:tcPr>
          <w:p w14:paraId="0E82FB2E" w14:textId="77777777" w:rsidR="00C470CF" w:rsidRPr="003C4037" w:rsidRDefault="00C470CF" w:rsidP="002C7D2A">
            <w:pPr>
              <w:rPr>
                <w:lang w:eastAsia="ko-KR"/>
              </w:rPr>
            </w:pPr>
            <w:r w:rsidRPr="003C4037">
              <w:rPr>
                <w:lang w:eastAsia="ko-KR"/>
              </w:rPr>
              <w:t>U1</w:t>
            </w:r>
          </w:p>
        </w:tc>
        <w:tc>
          <w:tcPr>
            <w:tcW w:w="633" w:type="pct"/>
          </w:tcPr>
          <w:p w14:paraId="51EABF3E" w14:textId="77777777" w:rsidR="00C470CF" w:rsidRPr="00B31D62" w:rsidRDefault="00C470CF" w:rsidP="002C7D2A">
            <w:pPr>
              <w:rPr>
                <w:lang w:val="it-IT" w:eastAsia="ko-KR"/>
              </w:rPr>
            </w:pPr>
            <w:r w:rsidRPr="00B31D62">
              <w:rPr>
                <w:lang w:val="it-IT" w:eastAsia="ko-KR"/>
              </w:rPr>
              <w:t>AP/STA1 to AP/STA10</w:t>
            </w:r>
          </w:p>
        </w:tc>
        <w:tc>
          <w:tcPr>
            <w:tcW w:w="606" w:type="pct"/>
          </w:tcPr>
          <w:p w14:paraId="35B79BD2"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77777777" w:rsidR="00C470CF" w:rsidRPr="003C4037" w:rsidRDefault="00C470CF" w:rsidP="002C7D2A">
            <w:pPr>
              <w:rPr>
                <w:lang w:eastAsia="ko-KR"/>
              </w:rPr>
            </w:pPr>
            <w:r w:rsidRPr="003C4037">
              <w:rPr>
                <w:lang w:eastAsia="ko-KR"/>
              </w:rPr>
              <w:t>U2</w:t>
            </w:r>
          </w:p>
        </w:tc>
        <w:tc>
          <w:tcPr>
            <w:tcW w:w="633" w:type="pct"/>
          </w:tcPr>
          <w:p w14:paraId="392CBA7F" w14:textId="77777777" w:rsidR="00C470CF" w:rsidRPr="00B31D62" w:rsidRDefault="00C470CF" w:rsidP="002C7D2A">
            <w:pPr>
              <w:rPr>
                <w:lang w:val="it-IT" w:eastAsia="ko-KR"/>
              </w:rPr>
            </w:pPr>
            <w:r w:rsidRPr="00B31D62">
              <w:rPr>
                <w:lang w:val="it-IT" w:eastAsia="ko-KR"/>
              </w:rPr>
              <w:t>AP/STA11 to AP/STA20</w:t>
            </w:r>
          </w:p>
        </w:tc>
        <w:tc>
          <w:tcPr>
            <w:tcW w:w="606" w:type="pct"/>
          </w:tcPr>
          <w:p w14:paraId="03FB630C"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77777777" w:rsidR="00C470CF" w:rsidRPr="003C4037" w:rsidRDefault="00C470CF" w:rsidP="002C7D2A">
            <w:pPr>
              <w:rPr>
                <w:lang w:eastAsia="ko-KR"/>
              </w:rPr>
            </w:pPr>
            <w:r w:rsidRPr="003C4037">
              <w:rPr>
                <w:lang w:eastAsia="ko-KR"/>
              </w:rPr>
              <w:t>U3</w:t>
            </w:r>
          </w:p>
        </w:tc>
        <w:tc>
          <w:tcPr>
            <w:tcW w:w="633" w:type="pct"/>
          </w:tcPr>
          <w:p w14:paraId="2E2CD8C1" w14:textId="77777777" w:rsidR="00C470CF" w:rsidRPr="00B31D62" w:rsidRDefault="00C470CF" w:rsidP="002C7D2A">
            <w:pPr>
              <w:rPr>
                <w:lang w:val="it-IT"/>
              </w:rPr>
            </w:pPr>
            <w:r w:rsidRPr="00B31D62">
              <w:rPr>
                <w:lang w:val="it-IT" w:eastAsia="ko-KR"/>
              </w:rPr>
              <w:t>STA26/AP to STA30/AP</w:t>
            </w:r>
          </w:p>
        </w:tc>
        <w:tc>
          <w:tcPr>
            <w:tcW w:w="606" w:type="pct"/>
          </w:tcPr>
          <w:p w14:paraId="09842E4C"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2EF0C658" w14:textId="77777777" w:rsidR="00C470CF" w:rsidRPr="003C4037" w:rsidRDefault="00C470CF" w:rsidP="002C7D2A">
            <w:pPr>
              <w:rPr>
                <w:lang w:eastAsia="ko-KR"/>
              </w:rPr>
            </w:pPr>
            <w:r w:rsidRPr="003C4037">
              <w:rPr>
                <w:lang w:eastAsia="ko-KR"/>
              </w:rPr>
              <w:t>T3</w:t>
            </w: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77777777" w:rsidR="00C470CF" w:rsidRPr="003C4037" w:rsidRDefault="00C470CF" w:rsidP="002C7D2A">
            <w:pPr>
              <w:rPr>
                <w:lang w:eastAsia="ko-KR"/>
              </w:rPr>
            </w:pPr>
            <w:r w:rsidRPr="003C4037">
              <w:rPr>
                <w:lang w:eastAsia="ko-KR"/>
              </w:rPr>
              <w:t>…</w:t>
            </w:r>
          </w:p>
        </w:tc>
        <w:tc>
          <w:tcPr>
            <w:tcW w:w="633" w:type="pct"/>
          </w:tcPr>
          <w:p w14:paraId="2FE674CB" w14:textId="77777777" w:rsidR="00C470CF" w:rsidRPr="003C4037" w:rsidRDefault="00C470CF" w:rsidP="002C7D2A">
            <w:pPr>
              <w:rPr>
                <w:lang w:eastAsia="ko-KR"/>
              </w:rPr>
            </w:pPr>
            <w:r w:rsidRPr="003C4037">
              <w:rPr>
                <w:lang w:eastAsia="ko-KR"/>
              </w:rPr>
              <w:t>…</w:t>
            </w: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77777777" w:rsidR="00C470CF" w:rsidRPr="003C4037" w:rsidRDefault="00C470CF" w:rsidP="002C7D2A">
            <w:pPr>
              <w:rPr>
                <w:lang w:eastAsia="ko-KR"/>
              </w:rPr>
            </w:pPr>
            <w:r w:rsidRPr="003C4037">
              <w:rPr>
                <w:lang w:eastAsia="ko-KR"/>
              </w:rPr>
              <w:t>UN</w:t>
            </w:r>
          </w:p>
        </w:tc>
        <w:tc>
          <w:tcPr>
            <w:tcW w:w="633" w:type="pct"/>
          </w:tcPr>
          <w:p w14:paraId="497A0715" w14:textId="77777777" w:rsidR="00C470CF" w:rsidRPr="003C4037" w:rsidRDefault="00C470CF" w:rsidP="002C7D2A">
            <w:pPr>
              <w:rPr>
                <w:lang w:eastAsia="ko-KR"/>
              </w:rPr>
            </w:pPr>
            <w:r w:rsidRPr="003C4037">
              <w:rPr>
                <w:lang w:eastAsia="ko-KR"/>
              </w:rPr>
              <w:t>STAN/AP</w:t>
            </w: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6FBB7898" w14:textId="77777777" w:rsidTr="002C7D2A">
        <w:tc>
          <w:tcPr>
            <w:tcW w:w="355" w:type="pct"/>
          </w:tcPr>
          <w:p w14:paraId="3CE6B27C" w14:textId="77777777" w:rsidR="00C470CF" w:rsidRPr="003C4037" w:rsidRDefault="00C470CF" w:rsidP="002C7D2A">
            <w:pPr>
              <w:rPr>
                <w:lang w:eastAsia="ko-KR"/>
              </w:rPr>
            </w:pPr>
            <w:r w:rsidRPr="003C4037">
              <w:rPr>
                <w:lang w:eastAsia="ko-KR"/>
              </w:rPr>
              <w:t>P1</w:t>
            </w:r>
          </w:p>
        </w:tc>
        <w:tc>
          <w:tcPr>
            <w:tcW w:w="633" w:type="pct"/>
          </w:tcPr>
          <w:p w14:paraId="795A1C54" w14:textId="77777777" w:rsidR="00C470CF" w:rsidRPr="003C4037" w:rsidRDefault="00C470CF" w:rsidP="002C7D2A">
            <w:pPr>
              <w:rPr>
                <w:lang w:eastAsia="ko-KR"/>
              </w:rPr>
            </w:pPr>
            <w:r w:rsidRPr="003C4037">
              <w:rPr>
                <w:lang w:eastAsia="ko-KR"/>
              </w:rPr>
              <w:t>STA1/AP</w:t>
            </w: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77777777" w:rsidR="00C470CF" w:rsidRPr="003C4037" w:rsidRDefault="00C470CF" w:rsidP="002C7D2A">
            <w:pPr>
              <w:rPr>
                <w:lang w:eastAsia="ko-KR"/>
              </w:rPr>
            </w:pPr>
            <w:r w:rsidRPr="003C4037">
              <w:rPr>
                <w:lang w:eastAsia="ko-KR"/>
              </w:rPr>
              <w:t>P2</w:t>
            </w:r>
          </w:p>
        </w:tc>
        <w:tc>
          <w:tcPr>
            <w:tcW w:w="633" w:type="pct"/>
          </w:tcPr>
          <w:p w14:paraId="6BF1B7B6" w14:textId="77777777" w:rsidR="00C470CF" w:rsidRPr="003C4037" w:rsidRDefault="00C470CF" w:rsidP="002C7D2A">
            <w:r w:rsidRPr="003C4037">
              <w:rPr>
                <w:lang w:eastAsia="ko-KR"/>
              </w:rPr>
              <w:t>STA2/AP</w:t>
            </w:r>
          </w:p>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77777777" w:rsidR="00C470CF" w:rsidRPr="003C4037" w:rsidRDefault="00C470CF" w:rsidP="002C7D2A">
            <w:pPr>
              <w:rPr>
                <w:lang w:eastAsia="ko-KR"/>
              </w:rPr>
            </w:pPr>
            <w:r w:rsidRPr="003C4037">
              <w:rPr>
                <w:lang w:eastAsia="ko-KR"/>
              </w:rPr>
              <w:t>P3</w:t>
            </w:r>
          </w:p>
        </w:tc>
        <w:tc>
          <w:tcPr>
            <w:tcW w:w="633" w:type="pct"/>
          </w:tcPr>
          <w:p w14:paraId="68D90AF3" w14:textId="77777777" w:rsidR="00C470CF" w:rsidRPr="003C4037" w:rsidRDefault="00C470CF" w:rsidP="002C7D2A">
            <w:r w:rsidRPr="003C4037">
              <w:rPr>
                <w:lang w:eastAsia="ko-KR"/>
              </w:rPr>
              <w:t>STA3/AP</w:t>
            </w:r>
          </w:p>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77777777" w:rsidR="00C470CF" w:rsidRPr="003C4037" w:rsidRDefault="00C470CF" w:rsidP="002C7D2A">
            <w:pPr>
              <w:rPr>
                <w:lang w:eastAsia="ko-KR"/>
              </w:rPr>
            </w:pPr>
            <w:r w:rsidRPr="003C4037">
              <w:rPr>
                <w:lang w:eastAsia="ko-KR"/>
              </w:rPr>
              <w:t>…</w:t>
            </w:r>
          </w:p>
        </w:tc>
        <w:tc>
          <w:tcPr>
            <w:tcW w:w="633" w:type="pct"/>
          </w:tcPr>
          <w:p w14:paraId="13DB7E86" w14:textId="77777777" w:rsidR="00C470CF" w:rsidRPr="003C4037" w:rsidRDefault="00C470CF" w:rsidP="002C7D2A">
            <w:pPr>
              <w:rPr>
                <w:lang w:eastAsia="ko-KR"/>
              </w:rPr>
            </w:pPr>
            <w:r w:rsidRPr="003C4037">
              <w:rPr>
                <w:lang w:eastAsia="ko-KR"/>
              </w:rPr>
              <w:t>…</w:t>
            </w: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77777777" w:rsidR="00C470CF" w:rsidRPr="003C4037" w:rsidRDefault="00C470CF" w:rsidP="002C7D2A">
            <w:pPr>
              <w:rPr>
                <w:lang w:eastAsia="ko-KR"/>
              </w:rPr>
            </w:pPr>
            <w:r w:rsidRPr="003C4037">
              <w:rPr>
                <w:lang w:eastAsia="ko-KR"/>
              </w:rPr>
              <w:t>PN</w:t>
            </w:r>
          </w:p>
        </w:tc>
        <w:tc>
          <w:tcPr>
            <w:tcW w:w="633" w:type="pct"/>
          </w:tcPr>
          <w:p w14:paraId="2CC047C9" w14:textId="77777777" w:rsidR="00C470CF" w:rsidRPr="003C4037" w:rsidRDefault="00C470CF" w:rsidP="002C7D2A">
            <w:pPr>
              <w:rPr>
                <w:lang w:eastAsia="ko-KR"/>
              </w:rPr>
            </w:pPr>
            <w:r w:rsidRPr="003C4037">
              <w:rPr>
                <w:lang w:eastAsia="ko-KR"/>
              </w:rPr>
              <w:t>STAN/AP</w:t>
            </w: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422DEFB5" w14:textId="77777777" w:rsidTr="002C7D2A">
        <w:tc>
          <w:tcPr>
            <w:tcW w:w="355" w:type="pct"/>
          </w:tcPr>
          <w:p w14:paraId="54D651CF" w14:textId="77777777" w:rsidR="00C470CF" w:rsidRPr="003C4037" w:rsidRDefault="00C470CF" w:rsidP="002C7D2A">
            <w:pPr>
              <w:rPr>
                <w:lang w:eastAsia="ko-KR"/>
              </w:rPr>
            </w:pPr>
            <w:r w:rsidRPr="003C4037">
              <w:rPr>
                <w:lang w:eastAsia="ko-KR"/>
              </w:rPr>
              <w:t>M1</w:t>
            </w:r>
          </w:p>
        </w:tc>
        <w:tc>
          <w:tcPr>
            <w:tcW w:w="633" w:type="pct"/>
          </w:tcPr>
          <w:p w14:paraId="3D0D4213" w14:textId="77777777" w:rsidR="00C470CF" w:rsidRPr="003C4037" w:rsidRDefault="00C470CF" w:rsidP="002C7D2A">
            <w:pPr>
              <w:rPr>
                <w:lang w:eastAsia="ko-KR"/>
              </w:rPr>
            </w:pPr>
            <w:r w:rsidRPr="003C4037">
              <w:rPr>
                <w:lang w:eastAsia="ko-KR"/>
              </w:rPr>
              <w:t>AP1</w:t>
            </w:r>
          </w:p>
        </w:tc>
        <w:tc>
          <w:tcPr>
            <w:tcW w:w="606" w:type="pct"/>
          </w:tcPr>
          <w:p w14:paraId="40AC9E81"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39499F45" w14:textId="77777777" w:rsidR="00C470CF" w:rsidRPr="003C4037" w:rsidRDefault="00C470CF" w:rsidP="002C7D2A">
            <w:pPr>
              <w:rPr>
                <w:sz w:val="20"/>
                <w:lang w:eastAsia="ko-KR"/>
              </w:rPr>
            </w:pPr>
            <w:r w:rsidRPr="003C4037">
              <w:rPr>
                <w:sz w:val="20"/>
                <w:lang w:eastAsia="ko-KR"/>
              </w:rPr>
              <w:t>TX</w:t>
            </w: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77777777" w:rsidR="00C470CF" w:rsidRPr="003C4037" w:rsidRDefault="00C470CF" w:rsidP="002C7D2A">
            <w:pPr>
              <w:rPr>
                <w:lang w:eastAsia="ko-KR"/>
              </w:rPr>
            </w:pPr>
            <w:r w:rsidRPr="003C4037">
              <w:rPr>
                <w:lang w:eastAsia="ko-KR"/>
              </w:rPr>
              <w:t>M2</w:t>
            </w:r>
          </w:p>
        </w:tc>
        <w:tc>
          <w:tcPr>
            <w:tcW w:w="633" w:type="pct"/>
          </w:tcPr>
          <w:p w14:paraId="1659A975" w14:textId="77777777" w:rsidR="00C470CF" w:rsidRPr="003C4037" w:rsidRDefault="00C470CF" w:rsidP="002C7D2A">
            <w:r w:rsidRPr="003C4037">
              <w:rPr>
                <w:lang w:eastAsia="ko-KR"/>
              </w:rPr>
              <w:t>STA2</w:t>
            </w:r>
          </w:p>
        </w:tc>
        <w:tc>
          <w:tcPr>
            <w:tcW w:w="606" w:type="pct"/>
          </w:tcPr>
          <w:p w14:paraId="08C6A3AE" w14:textId="77777777" w:rsidR="00C470CF" w:rsidRPr="003C4037" w:rsidRDefault="00C470CF" w:rsidP="002C7D2A">
            <w:pPr>
              <w:rPr>
                <w:sz w:val="18"/>
                <w:lang w:eastAsia="ko-KR"/>
              </w:rPr>
            </w:pPr>
            <w:r w:rsidRPr="003C4037">
              <w:rPr>
                <w:sz w:val="18"/>
                <w:lang w:eastAsia="ko-KR"/>
              </w:rPr>
              <w:t>Probe Req.</w:t>
            </w:r>
          </w:p>
        </w:tc>
        <w:tc>
          <w:tcPr>
            <w:tcW w:w="526" w:type="pct"/>
          </w:tcPr>
          <w:p w14:paraId="47820A33" w14:textId="77777777" w:rsidR="00C470CF" w:rsidRPr="003C4037" w:rsidRDefault="00C470CF" w:rsidP="002C7D2A">
            <w:pPr>
              <w:rPr>
                <w:sz w:val="20"/>
                <w:lang w:eastAsia="ko-KR"/>
              </w:rPr>
            </w:pPr>
            <w:r w:rsidRPr="003C4037">
              <w:rPr>
                <w:sz w:val="20"/>
                <w:lang w:eastAsia="ko-KR"/>
              </w:rPr>
              <w:t>TY</w:t>
            </w: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77777777" w:rsidR="00C470CF" w:rsidRPr="003C4037" w:rsidRDefault="00C470CF" w:rsidP="002C7D2A">
            <w:pPr>
              <w:rPr>
                <w:lang w:eastAsia="ko-KR"/>
              </w:rPr>
            </w:pPr>
            <w:r w:rsidRPr="003C4037">
              <w:rPr>
                <w:lang w:eastAsia="ko-KR"/>
              </w:rPr>
              <w:t>M3</w:t>
            </w:r>
          </w:p>
        </w:tc>
        <w:tc>
          <w:tcPr>
            <w:tcW w:w="633" w:type="pct"/>
          </w:tcPr>
          <w:p w14:paraId="5F56B651" w14:textId="77777777" w:rsidR="00C470CF" w:rsidRPr="003C4037" w:rsidRDefault="00C470CF" w:rsidP="002C7D2A">
            <w:r w:rsidRPr="003C4037">
              <w:rPr>
                <w:lang w:eastAsia="ko-KR"/>
              </w:rPr>
              <w:t>STA3</w:t>
            </w:r>
          </w:p>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77777777" w:rsidR="00C470CF" w:rsidRPr="003C4037" w:rsidRDefault="00C470CF" w:rsidP="002C7D2A">
            <w:pPr>
              <w:rPr>
                <w:lang w:eastAsia="ko-KR"/>
              </w:rPr>
            </w:pPr>
            <w:r w:rsidRPr="003C4037">
              <w:rPr>
                <w:lang w:eastAsia="ko-KR"/>
              </w:rPr>
              <w:t>…</w:t>
            </w:r>
          </w:p>
        </w:tc>
        <w:tc>
          <w:tcPr>
            <w:tcW w:w="633" w:type="pct"/>
          </w:tcPr>
          <w:p w14:paraId="12F23680" w14:textId="77777777" w:rsidR="00C470CF" w:rsidRPr="003C4037" w:rsidRDefault="00C470CF" w:rsidP="002C7D2A">
            <w:pPr>
              <w:rPr>
                <w:lang w:eastAsia="ko-KR"/>
              </w:rPr>
            </w:pPr>
            <w:r w:rsidRPr="003C4037">
              <w:rPr>
                <w:lang w:eastAsia="ko-KR"/>
              </w:rPr>
              <w:t>…</w:t>
            </w: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77777777" w:rsidR="00C470CF" w:rsidRPr="003C4037" w:rsidRDefault="00C470CF" w:rsidP="002C7D2A">
            <w:pPr>
              <w:rPr>
                <w:lang w:eastAsia="ko-KR"/>
              </w:rPr>
            </w:pPr>
            <w:r w:rsidRPr="003C4037">
              <w:rPr>
                <w:lang w:eastAsia="ko-KR"/>
              </w:rPr>
              <w:t>MN</w:t>
            </w:r>
          </w:p>
        </w:tc>
        <w:tc>
          <w:tcPr>
            <w:tcW w:w="633" w:type="pct"/>
          </w:tcPr>
          <w:p w14:paraId="15AB928C" w14:textId="77777777" w:rsidR="00C470CF" w:rsidRPr="003C4037" w:rsidRDefault="00C470CF" w:rsidP="002C7D2A">
            <w:pPr>
              <w:rPr>
                <w:lang w:eastAsia="ko-KR"/>
              </w:rPr>
            </w:pPr>
            <w:r w:rsidRPr="003C4037">
              <w:rPr>
                <w:lang w:eastAsia="ko-KR"/>
              </w:rPr>
              <w:t>STAN</w:t>
            </w: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b/>
          <w:sz w:val="32"/>
          <w:u w:val="single"/>
          <w:lang w:eastAsia="ko-KR"/>
        </w:rPr>
      </w:pPr>
      <w:bookmarkStart w:id="66" w:name="_Toc368949086"/>
      <w:r>
        <w:rPr>
          <w:lang w:eastAsia="ko-KR"/>
        </w:rPr>
        <w:br w:type="page"/>
      </w:r>
    </w:p>
    <w:p w14:paraId="570D5DAE" w14:textId="77777777" w:rsidR="00BE2B1E" w:rsidRPr="003C4037" w:rsidRDefault="00E82E99" w:rsidP="00BE2B1E">
      <w:pPr>
        <w:pStyle w:val="Heading1"/>
        <w:rPr>
          <w:rFonts w:ascii="Times New Roman" w:hAnsi="Times New Roman"/>
          <w:lang w:eastAsia="ko-KR"/>
        </w:rPr>
      </w:pPr>
      <w:bookmarkStart w:id="67"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66"/>
      <w:bookmarkEnd w:id="67"/>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68"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7.2pt;height:172.8pt" o:ole="">
                  <v:imagedata r:id="rId24" o:title=""/>
                </v:shape>
                <o:OLEObject Type="Embed" ProgID="Visio.Drawing.11" ShapeID="_x0000_i1030" DrawAspect="Content" ObjectID="_1482820041" r:id="rId25"/>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69" w:name="_Toc387917481"/>
      <w:r>
        <w:t>Scenarios for calibration of MAC simulator</w:t>
      </w:r>
      <w:bookmarkEnd w:id="69"/>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70" w:name="_Toc387784875"/>
      <w:bookmarkStart w:id="71" w:name="_Toc387917482"/>
      <w:r>
        <w:t>Common parameters</w:t>
      </w:r>
      <w:bookmarkEnd w:id="70"/>
      <w:bookmarkEnd w:id="71"/>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Mhz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ins w:id="72" w:author="Merlin, Simone" w:date="2015-01-14T09:26:00Z"/>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p w14:paraId="52890324" w14:textId="37C12FB1" w:rsidR="00176BDD" w:rsidRPr="00527015" w:rsidRDefault="00176BDD" w:rsidP="008D56BE">
            <w:pPr>
              <w:rPr>
                <w:lang w:val="en-US"/>
              </w:rPr>
            </w:pPr>
            <w:ins w:id="73" w:author="Merlin, Simone" w:date="2015-01-14T09:26:00Z">
              <w:r>
                <w:rPr>
                  <w:lang w:val="en-US"/>
                </w:rPr>
                <w:t>AIFSN=3</w:t>
              </w:r>
            </w:ins>
          </w:p>
        </w:tc>
      </w:tr>
    </w:tbl>
    <w:p w14:paraId="57CC0A2C" w14:textId="77777777" w:rsidR="003A51F1" w:rsidRDefault="003A51F1" w:rsidP="003A51F1"/>
    <w:p w14:paraId="49AF1792" w14:textId="77777777" w:rsidR="003A51F1" w:rsidRDefault="003A51F1" w:rsidP="003A51F1">
      <w:r>
        <w:t>The follwing parameters are common to the traffic model unless otherwise stated.</w:t>
      </w:r>
    </w:p>
    <w:p w14:paraId="5D2810DB" w14:textId="77777777" w:rsidR="003A51F1" w:rsidRDefault="003A51F1" w:rsidP="003A51F1"/>
    <w:p w14:paraId="651B9313" w14:textId="77777777" w:rsidR="003A51F1" w:rsidRDefault="003A51F1" w:rsidP="003A51F1">
      <w:r>
        <w:t>Transpot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74" w:name="_Toc387784876"/>
      <w:bookmarkStart w:id="75" w:name="_Toc387917483"/>
      <w:r>
        <w:rPr>
          <w:rFonts w:eastAsia="MS PGothic"/>
        </w:rPr>
        <w:t>Test 1a:  MAC overhead w/out RTS/CTS</w:t>
      </w:r>
      <w:bookmarkEnd w:id="74"/>
      <w:bookmarkEnd w:id="75"/>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127244" w:rsidRDefault="00127244"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127244" w:rsidRDefault="00127244"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127244" w:rsidRDefault="00127244"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127244" w:rsidRDefault="00127244"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ins w:id="76" w:author="Merlin, Simone" w:date="2015-01-14T09:26:00Z">
        <w:r w:rsidR="00176BDD">
          <w:rPr>
            <w:rFonts w:eastAsiaTheme="minorEastAsia"/>
            <w:sz w:val="24"/>
            <w:szCs w:val="24"/>
            <w:lang w:eastAsia="zh-CN"/>
          </w:rPr>
          <w:t xml:space="preserve">Block </w:t>
        </w:r>
      </w:ins>
      <w:r>
        <w:rPr>
          <w:rFonts w:eastAsiaTheme="minorEastAsia" w:hint="eastAsia"/>
          <w:sz w:val="24"/>
          <w:szCs w:val="24"/>
          <w:lang w:eastAsia="zh-CN"/>
        </w:rPr>
        <w:t>ACK MCS=0</w:t>
      </w:r>
      <w:ins w:id="77" w:author="Merlin, Simone" w:date="2015-01-14T09:26:00Z">
        <w:r w:rsidR="00176BDD">
          <w:rPr>
            <w:rFonts w:eastAsiaTheme="minorEastAsia"/>
            <w:sz w:val="24"/>
            <w:szCs w:val="24"/>
            <w:lang w:eastAsia="zh-CN"/>
          </w:rPr>
          <w:t xml:space="preserve"> (non-HT fo</w:t>
        </w:r>
      </w:ins>
      <w:ins w:id="78" w:author="Merlin, Simone" w:date="2015-01-14T09:27:00Z">
        <w:r w:rsidR="00176BDD">
          <w:rPr>
            <w:rFonts w:eastAsiaTheme="minorEastAsia"/>
            <w:sz w:val="24"/>
            <w:szCs w:val="24"/>
            <w:lang w:eastAsia="zh-CN"/>
          </w:rPr>
          <w:t>r</w:t>
        </w:r>
      </w:ins>
      <w:ins w:id="79" w:author="Merlin, Simone" w:date="2015-01-14T09:26:00Z">
        <w:r w:rsidR="00176BDD">
          <w:rPr>
            <w:rFonts w:eastAsiaTheme="minorEastAsia"/>
            <w:sz w:val="24"/>
            <w:szCs w:val="24"/>
            <w:lang w:eastAsia="zh-CN"/>
          </w:rPr>
          <w:t>m</w:t>
        </w:r>
      </w:ins>
      <w:ins w:id="80" w:author="Merlin, Simone" w:date="2015-01-14T09:27:00Z">
        <w:r w:rsidR="00176BDD">
          <w:rPr>
            <w:rFonts w:eastAsiaTheme="minorEastAsia"/>
            <w:sz w:val="24"/>
            <w:szCs w:val="24"/>
            <w:lang w:eastAsia="zh-CN"/>
          </w:rPr>
          <w:t>a</w:t>
        </w:r>
      </w:ins>
      <w:ins w:id="81" w:author="Merlin, Simone" w:date="2015-01-14T09:26:00Z">
        <w:r w:rsidR="00176BDD">
          <w:rPr>
            <w:rFonts w:eastAsiaTheme="minorEastAsia"/>
            <w:sz w:val="24"/>
            <w:szCs w:val="24"/>
            <w:lang w:eastAsia="zh-CN"/>
          </w:rPr>
          <w:t>t)</w:t>
        </w:r>
      </w:ins>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ins w:id="82" w:author="Merlin, Simone" w:date="2015-01-14T09:27:00Z">
        <w:r w:rsidR="00176BDD">
          <w:rPr>
            <w:rFonts w:eastAsiaTheme="minorEastAsia"/>
            <w:sz w:val="24"/>
            <w:szCs w:val="24"/>
            <w:lang w:eastAsia="zh-CN"/>
          </w:rPr>
          <w:t xml:space="preserve">Block </w:t>
        </w:r>
      </w:ins>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ins w:id="83" w:author="Merlin, Simone" w:date="2015-01-14T09:27:00Z">
        <w:r w:rsidR="00176BDD">
          <w:rPr>
            <w:rFonts w:eastAsiaTheme="minorEastAsia"/>
            <w:sz w:val="24"/>
            <w:szCs w:val="24"/>
            <w:lang w:eastAsia="zh-CN"/>
          </w:rPr>
          <w:t xml:space="preserve">Block </w:t>
        </w:r>
      </w:ins>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ins w:id="84" w:author="Merlin, Simone" w:date="2015-01-14T09:27:00Z">
              <w:r>
                <w:rPr>
                  <w:color w:val="000000"/>
                  <w:kern w:val="24"/>
                  <w:sz w:val="24"/>
                  <w:szCs w:val="24"/>
                </w:rPr>
                <w:t xml:space="preserve">Block </w:t>
              </w:r>
            </w:ins>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ins w:id="85" w:author="Merlin, Simone" w:date="2015-01-14T09:27:00Z">
        <w:r w:rsidR="00176BDD">
          <w:rPr>
            <w:sz w:val="24"/>
            <w:szCs w:val="24"/>
          </w:rPr>
          <w:t xml:space="preserve"> 1538</w:t>
        </w:r>
      </w:ins>
    </w:p>
    <w:p w14:paraId="4520C4B1" w14:textId="77777777" w:rsidR="003A51F1" w:rsidRDefault="003A51F1" w:rsidP="00002545">
      <w:pPr>
        <w:pStyle w:val="ListParagraph"/>
        <w:numPr>
          <w:ilvl w:val="1"/>
          <w:numId w:val="17"/>
        </w:numPr>
        <w:spacing w:after="200" w:line="276" w:lineRule="auto"/>
        <w:rPr>
          <w:ins w:id="86" w:author="Merlin, Simone" w:date="2015-01-14T09:28:00Z"/>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ins w:id="87" w:author="Merlin, Simone" w:date="2015-01-14T09:28:00Z"/>
          <w:sz w:val="24"/>
          <w:szCs w:val="24"/>
        </w:rPr>
      </w:pPr>
      <w:ins w:id="88" w:author="Merlin, Simone" w:date="2015-01-14T09:28:00Z">
        <w:r>
          <w:rPr>
            <w:sz w:val="24"/>
            <w:szCs w:val="24"/>
          </w:rPr>
          <w:t xml:space="preserve">The MSDU size is </w:t>
        </w:r>
        <w:r w:rsidRPr="001C36B2">
          <w:rPr>
            <w:sz w:val="24"/>
            <w:szCs w:val="24"/>
          </w:rPr>
          <w:t>1508</w:t>
        </w:r>
      </w:ins>
    </w:p>
    <w:p w14:paraId="324D3719" w14:textId="77777777" w:rsidR="00176BDD" w:rsidRPr="00BB0AF0" w:rsidRDefault="00176BDD" w:rsidP="00176BDD">
      <w:pPr>
        <w:pStyle w:val="ListParagraph"/>
        <w:numPr>
          <w:ilvl w:val="2"/>
          <w:numId w:val="17"/>
        </w:numPr>
        <w:spacing w:after="200" w:line="276" w:lineRule="auto"/>
        <w:rPr>
          <w:ins w:id="89" w:author="Merlin, Simone" w:date="2015-01-14T09:28:00Z"/>
          <w:sz w:val="24"/>
          <w:szCs w:val="24"/>
        </w:rPr>
      </w:pPr>
      <w:ins w:id="90" w:author="Merlin, Simone" w:date="2015-01-14T09:28:00Z">
        <w:r w:rsidRPr="00BB0AF0">
          <w:rPr>
            <w:sz w:val="24"/>
            <w:szCs w:val="24"/>
          </w:rPr>
          <w:t>28-bytes UDP/IP header and</w:t>
        </w:r>
        <w:r>
          <w:rPr>
            <w:sz w:val="24"/>
            <w:szCs w:val="24"/>
          </w:rPr>
          <w:t xml:space="preserve"> </w:t>
        </w:r>
        <w:r w:rsidRPr="00BB0AF0">
          <w:rPr>
            <w:sz w:val="24"/>
            <w:szCs w:val="24"/>
          </w:rPr>
          <w:t xml:space="preserve">8 byte LLC packet header </w:t>
        </w:r>
      </w:ins>
    </w:p>
    <w:p w14:paraId="673E9A4A" w14:textId="01571446" w:rsidR="00176BDD" w:rsidRPr="00844E4B" w:rsidRDefault="00176BDD" w:rsidP="00844E4B">
      <w:pPr>
        <w:pStyle w:val="ListParagraph"/>
        <w:numPr>
          <w:ilvl w:val="2"/>
          <w:numId w:val="17"/>
        </w:numPr>
        <w:spacing w:after="200" w:line="276" w:lineRule="auto"/>
        <w:rPr>
          <w:sz w:val="24"/>
          <w:szCs w:val="24"/>
        </w:rPr>
      </w:pPr>
      <w:ins w:id="91" w:author="Merlin, Simone" w:date="2015-01-14T09:28:00Z">
        <w:r>
          <w:rPr>
            <w:sz w:val="24"/>
            <w:szCs w:val="24"/>
          </w:rPr>
          <w:t>So total of 36 bytes are to added to the application packet, making 1508 byte of MSDU size</w:t>
        </w:r>
      </w:ins>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ins w:id="92" w:author="Merlin, Simone" w:date="2015-01-14T09:40:00Z">
        <w:r w:rsidR="00844E4B">
          <w:rPr>
            <w:sz w:val="24"/>
            <w:szCs w:val="24"/>
          </w:rPr>
          <w:t xml:space="preserve"> </w:t>
        </w:r>
        <w:r w:rsidR="00844E4B">
          <w:rPr>
            <w:sz w:val="24"/>
            <w:szCs w:val="24"/>
          </w:rPr>
          <w:t>in each AMPDU subframe</w:t>
        </w:r>
      </w:ins>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ins w:id="93" w:author="Merlin, Simone" w:date="2015-01-14T09:40:00Z">
        <w:r w:rsidR="00844E4B">
          <w:rPr>
            <w:sz w:val="24"/>
            <w:szCs w:val="24"/>
          </w:rPr>
          <w:t xml:space="preserve"> </w:t>
        </w:r>
        <w:r w:rsidR="00844E4B">
          <w:rPr>
            <w:sz w:val="24"/>
            <w:szCs w:val="24"/>
          </w:rPr>
          <w:t>in first MPDU</w:t>
        </w:r>
      </w:ins>
    </w:p>
    <w:p w14:paraId="18F584A4" w14:textId="3FE4B801" w:rsidR="003A51F1" w:rsidRDefault="003A51F1" w:rsidP="00002545">
      <w:pPr>
        <w:pStyle w:val="ListParagraph"/>
        <w:numPr>
          <w:ilvl w:val="0"/>
          <w:numId w:val="17"/>
        </w:numPr>
        <w:spacing w:after="200" w:line="276" w:lineRule="auto"/>
        <w:rPr>
          <w:ins w:id="94" w:author="Merlin, Simone" w:date="2015-01-14T09:43:00Z"/>
          <w:sz w:val="24"/>
          <w:szCs w:val="24"/>
        </w:rPr>
      </w:pPr>
      <w:r>
        <w:rPr>
          <w:sz w:val="24"/>
          <w:szCs w:val="24"/>
        </w:rPr>
        <w:t>Bytes per</w:t>
      </w:r>
      <w:ins w:id="95" w:author="Merlin, Simone" w:date="2015-01-14T09:42:00Z">
        <w:r w:rsidR="00844E4B" w:rsidRPr="00844E4B">
          <w:rPr>
            <w:sz w:val="24"/>
            <w:szCs w:val="24"/>
          </w:rPr>
          <w:t xml:space="preserve"> </w:t>
        </w:r>
        <w:r w:rsidR="00844E4B" w:rsidRPr="00F270BE">
          <w:rPr>
            <w:sz w:val="24"/>
            <w:szCs w:val="24"/>
          </w:rPr>
          <w:t>PSDU: 2*(1538+4+2)=3088B</w:t>
        </w:r>
      </w:ins>
      <w:del w:id="96" w:author="Merlin, Simone" w:date="2015-01-14T09:42:00Z">
        <w:r w:rsidDel="00844E4B">
          <w:rPr>
            <w:sz w:val="24"/>
            <w:szCs w:val="24"/>
          </w:rPr>
          <w:delText xml:space="preserve"> AMPDU</w:delText>
        </w:r>
      </w:del>
    </w:p>
    <w:p w14:paraId="29032823" w14:textId="255D8D30" w:rsidR="00844E4B" w:rsidRPr="00844E4B" w:rsidRDefault="00844E4B" w:rsidP="00844E4B">
      <w:pPr>
        <w:pStyle w:val="ListParagraph"/>
        <w:numPr>
          <w:ilvl w:val="0"/>
          <w:numId w:val="17"/>
        </w:numPr>
        <w:spacing w:after="200" w:line="276" w:lineRule="auto"/>
        <w:rPr>
          <w:sz w:val="24"/>
          <w:szCs w:val="24"/>
        </w:rPr>
      </w:pPr>
      <w:ins w:id="97" w:author="Merlin, Simone" w:date="2015-01-14T09:43:00Z">
        <w:r>
          <w:rPr>
            <w:sz w:val="24"/>
            <w:szCs w:val="24"/>
          </w:rPr>
          <w:t>Each PSDU is appended with:</w:t>
        </w:r>
      </w:ins>
    </w:p>
    <w:p w14:paraId="1DEE38A9" w14:textId="02832C84" w:rsidR="003A51F1" w:rsidRDefault="003A51F1" w:rsidP="00002545">
      <w:pPr>
        <w:pStyle w:val="ListParagraph"/>
        <w:numPr>
          <w:ilvl w:val="1"/>
          <w:numId w:val="17"/>
        </w:numPr>
        <w:spacing w:after="200" w:line="276" w:lineRule="auto"/>
        <w:rPr>
          <w:sz w:val="24"/>
          <w:szCs w:val="24"/>
        </w:rPr>
      </w:pPr>
      <w:r>
        <w:rPr>
          <w:sz w:val="24"/>
          <w:szCs w:val="24"/>
        </w:rPr>
        <w:t>Tail bits</w:t>
      </w:r>
      <w:ins w:id="98" w:author="Merlin, Simone" w:date="2015-01-14T09:44:00Z">
        <w:r w:rsidR="00844E4B">
          <w:rPr>
            <w:sz w:val="24"/>
            <w:szCs w:val="24"/>
          </w:rPr>
          <w:t xml:space="preserve"> 6 bits</w:t>
        </w:r>
      </w:ins>
      <w:del w:id="99" w:author="Merlin, Simone" w:date="2015-01-14T09:43:00Z">
        <w:r w:rsidDel="00844E4B">
          <w:rPr>
            <w:sz w:val="24"/>
            <w:szCs w:val="24"/>
          </w:rPr>
          <w:delText xml:space="preserve"> </w:delText>
        </w:r>
      </w:del>
      <w:del w:id="100" w:author="Merlin, Simone" w:date="2015-01-14T09:44:00Z">
        <w:r w:rsidDel="00844E4B">
          <w:rPr>
            <w:sz w:val="24"/>
            <w:szCs w:val="24"/>
          </w:rPr>
          <w:delText xml:space="preserve"> 1 bytes</w:delText>
        </w:r>
      </w:del>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01BF0F0" w:rsidR="00844E4B" w:rsidRPr="00844E4B" w:rsidRDefault="003A51F1" w:rsidP="00844E4B">
      <w:pPr>
        <w:pStyle w:val="ListParagraph"/>
        <w:numPr>
          <w:ilvl w:val="0"/>
          <w:numId w:val="17"/>
        </w:numPr>
        <w:spacing w:after="200" w:line="276" w:lineRule="auto"/>
        <w:rPr>
          <w:ins w:id="101" w:author="Merlin, Simone" w:date="2015-01-14T09:44:00Z"/>
          <w:sz w:val="24"/>
          <w:szCs w:val="24"/>
        </w:rPr>
      </w:pPr>
      <w:r>
        <w:rPr>
          <w:sz w:val="24"/>
          <w:szCs w:val="24"/>
        </w:rPr>
        <w:lastRenderedPageBreak/>
        <w:t xml:space="preserve">Total </w:t>
      </w:r>
      <w:del w:id="102" w:author="Merlin, Simone" w:date="2015-01-14T09:44:00Z">
        <w:r w:rsidDel="00844E4B">
          <w:rPr>
            <w:sz w:val="24"/>
            <w:szCs w:val="24"/>
          </w:rPr>
          <w:delText xml:space="preserve">Bytes </w:delText>
        </w:r>
      </w:del>
      <w:ins w:id="103" w:author="Merlin, Simone" w:date="2015-01-14T09:44:00Z">
        <w:r w:rsidR="00844E4B">
          <w:rPr>
            <w:sz w:val="24"/>
            <w:szCs w:val="24"/>
          </w:rPr>
          <w:t>bits</w:t>
        </w:r>
        <w:r w:rsidR="00844E4B">
          <w:rPr>
            <w:sz w:val="24"/>
            <w:szCs w:val="24"/>
          </w:rPr>
          <w:t xml:space="preserve"> </w:t>
        </w:r>
      </w:ins>
      <w:r>
        <w:rPr>
          <w:sz w:val="24"/>
          <w:szCs w:val="24"/>
        </w:rPr>
        <w:t xml:space="preserve">per </w:t>
      </w:r>
      <w:ins w:id="104" w:author="Merlin, Simone" w:date="2015-01-14T09:44:00Z">
        <w:r w:rsidR="00844E4B" w:rsidRPr="00844E4B">
          <w:rPr>
            <w:sz w:val="24"/>
            <w:szCs w:val="24"/>
          </w:rPr>
          <w:t>PPDU without preamble (i.e, data field in PPDU): 3088*8+6=24726 bits</w:t>
        </w:r>
      </w:ins>
    </w:p>
    <w:p w14:paraId="441F045D" w14:textId="0A4EA883" w:rsidR="003A51F1" w:rsidRDefault="003A51F1" w:rsidP="00002545">
      <w:pPr>
        <w:pStyle w:val="ListParagraph"/>
        <w:numPr>
          <w:ilvl w:val="0"/>
          <w:numId w:val="17"/>
        </w:numPr>
        <w:spacing w:after="200" w:line="276" w:lineRule="auto"/>
        <w:rPr>
          <w:sz w:val="24"/>
          <w:szCs w:val="24"/>
        </w:rPr>
      </w:pPr>
      <w:del w:id="105" w:author="Merlin, Simone" w:date="2015-01-14T09:44:00Z">
        <w:r w:rsidDel="00844E4B">
          <w:rPr>
            <w:sz w:val="24"/>
            <w:szCs w:val="24"/>
          </w:rPr>
          <w:delText>AMPDU: 3091</w:delText>
        </w:r>
      </w:del>
    </w:p>
    <w:p w14:paraId="74F74C62" w14:textId="45E79AB5"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ins w:id="106" w:author="Merlin, Simone" w:date="2015-01-14T09:45:00Z">
        <w:r w:rsidR="00844E4B">
          <w:rPr>
            <w:sz w:val="24"/>
            <w:szCs w:val="24"/>
          </w:rPr>
          <w:t>ceil(24726/26)*4us</w:t>
        </w:r>
        <w:r w:rsidR="00844E4B" w:rsidDel="00844E4B">
          <w:rPr>
            <w:sz w:val="24"/>
            <w:szCs w:val="24"/>
          </w:rPr>
          <w:t xml:space="preserve"> </w:t>
        </w:r>
      </w:ins>
      <w:del w:id="107" w:author="Merlin, Simone" w:date="2015-01-14T09:45:00Z">
        <w:r w:rsidDel="00844E4B">
          <w:rPr>
            <w:sz w:val="24"/>
            <w:szCs w:val="24"/>
          </w:rPr>
          <w:delText>3091/6.5e6</w:delText>
        </w:r>
      </w:del>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ins w:id="108" w:author="Merlin, Simone" w:date="2015-01-14T09:45:00Z">
        <w:r w:rsidR="00844E4B">
          <w:rPr>
            <w:sz w:val="24"/>
            <w:szCs w:val="24"/>
          </w:rPr>
          <w:t xml:space="preserve">Block </w:t>
        </w:r>
      </w:ins>
      <w:r>
        <w:rPr>
          <w:sz w:val="24"/>
          <w:szCs w:val="24"/>
        </w:rPr>
        <w:t>ACK 68 us</w:t>
      </w:r>
    </w:p>
    <w:p w14:paraId="1BC3078B" w14:textId="0D62F016"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ins w:id="109" w:author="Merlin, Simone" w:date="2015-01-14T09:45:00Z">
        <w:r w:rsidR="00844E4B">
          <w:rPr>
            <w:sz w:val="24"/>
            <w:szCs w:val="24"/>
          </w:rPr>
          <w:t>1</w:t>
        </w:r>
      </w:ins>
      <w:del w:id="110" w:author="Merlin, Simone" w:date="2015-01-14T09:45:00Z">
        <w:r w:rsidDel="00844E4B">
          <w:rPr>
            <w:sz w:val="24"/>
            <w:szCs w:val="24"/>
          </w:rPr>
          <w:delText>0</w:delText>
        </w:r>
      </w:del>
      <w:r>
        <w:rPr>
          <w:sz w:val="24"/>
          <w:szCs w:val="24"/>
        </w:rPr>
        <w:t>0.5 us  (</w:t>
      </w:r>
      <w:ins w:id="111" w:author="Merlin, Simone" w:date="2015-01-14T09:46:00Z">
        <w:r w:rsidR="00844E4B">
          <w:rPr>
            <w:sz w:val="24"/>
            <w:szCs w:val="24"/>
          </w:rPr>
          <w:t>SIFS+AIFSN*slotTime+CW/2*slotTime=16+3*9+15/2*9</w:t>
        </w:r>
      </w:ins>
      <w:del w:id="112" w:author="Merlin, Simone" w:date="2015-01-14T09:46:00Z">
        <w:r w:rsidDel="00844E4B">
          <w:rPr>
            <w:sz w:val="24"/>
            <w:szCs w:val="24"/>
          </w:rPr>
          <w:delText>CWmin =15</w:delText>
        </w:r>
      </w:del>
      <w:r>
        <w:rPr>
          <w:sz w:val="24"/>
          <w:szCs w:val="24"/>
        </w:rPr>
        <w:t>)</w:t>
      </w:r>
    </w:p>
    <w:p w14:paraId="240523E8" w14:textId="4008378A"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ins w:id="113" w:author="Merlin, Simone" w:date="2015-01-14T09:46:00Z">
        <w:r w:rsidR="00844E4B">
          <w:rPr>
            <w:sz w:val="24"/>
            <w:szCs w:val="24"/>
          </w:rPr>
          <w:t>1</w:t>
        </w:r>
      </w:ins>
      <w:del w:id="114" w:author="Merlin, Simone" w:date="2015-01-14T09:46:00Z">
        <w:r w:rsidDel="00844E4B">
          <w:rPr>
            <w:sz w:val="24"/>
            <w:szCs w:val="24"/>
          </w:rPr>
          <w:delText>0</w:delText>
        </w:r>
      </w:del>
      <w:r>
        <w:rPr>
          <w:sz w:val="24"/>
          <w:szCs w:val="24"/>
        </w:rPr>
        <w:t>0.5us)</w:t>
      </w:r>
      <w:ins w:id="115" w:author="Merlin, Simone" w:date="2015-01-14T09:46:00Z">
        <w:r w:rsidR="00844E4B">
          <w:rPr>
            <w:sz w:val="24"/>
            <w:szCs w:val="24"/>
          </w:rPr>
          <w:t xml:space="preserve"> </w:t>
        </w:r>
        <w:r w:rsidR="00844E4B">
          <w:rPr>
            <w:sz w:val="24"/>
            <w:szCs w:val="24"/>
          </w:rPr>
          <w:t>=5.83Mbps</w:t>
        </w:r>
      </w:ins>
    </w:p>
    <w:p w14:paraId="743F4EE6" w14:textId="77777777" w:rsidR="003A51F1" w:rsidRDefault="003A51F1" w:rsidP="00002545">
      <w:pPr>
        <w:pStyle w:val="ListParagraph"/>
        <w:numPr>
          <w:ilvl w:val="0"/>
          <w:numId w:val="17"/>
        </w:numPr>
        <w:spacing w:after="200" w:line="276" w:lineRule="auto"/>
        <w:rPr>
          <w:ins w:id="116" w:author="Merlin, Simone" w:date="2015-01-14T09:48:00Z"/>
          <w:sz w:val="24"/>
          <w:szCs w:val="24"/>
        </w:rPr>
      </w:pPr>
      <w:r>
        <w:rPr>
          <w:sz w:val="24"/>
          <w:szCs w:val="24"/>
        </w:rPr>
        <w:t>(Note this is application layer tput)</w:t>
      </w:r>
    </w:p>
    <w:p w14:paraId="1FFFCB8C" w14:textId="62A89D2C" w:rsidR="00844E4B" w:rsidRPr="00844E4B" w:rsidDel="00844E4B" w:rsidRDefault="00844E4B" w:rsidP="00844E4B">
      <w:pPr>
        <w:pStyle w:val="ListParagraph"/>
        <w:numPr>
          <w:ilvl w:val="0"/>
          <w:numId w:val="17"/>
        </w:numPr>
        <w:spacing w:after="200" w:line="276" w:lineRule="auto"/>
        <w:rPr>
          <w:del w:id="117" w:author="Merlin, Simone" w:date="2015-01-14T09:48:00Z"/>
          <w:sz w:val="24"/>
          <w:szCs w:val="24"/>
        </w:rPr>
      </w:pPr>
      <w:ins w:id="118" w:author="Merlin, Simone" w:date="2015-01-14T09:48:00Z">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ins>
    </w:p>
    <w:p w14:paraId="3BC2C2AB" w14:textId="77777777" w:rsidR="003A51F1" w:rsidRDefault="003A51F1" w:rsidP="003A51F1">
      <w:pPr>
        <w:rPr>
          <w:sz w:val="24"/>
          <w:szCs w:val="24"/>
        </w:rPr>
      </w:pPr>
    </w:p>
    <w:p w14:paraId="39B2F05D" w14:textId="77777777" w:rsidR="003A51F1" w:rsidRDefault="003A51F1" w:rsidP="003A51F1">
      <w:pPr>
        <w:pStyle w:val="Heading2"/>
        <w:rPr>
          <w:rFonts w:asciiTheme="majorHAnsi" w:eastAsia="MS PGothic" w:hAnsiTheme="majorHAnsi" w:cstheme="majorBidi"/>
          <w:sz w:val="26"/>
          <w:szCs w:val="26"/>
        </w:rPr>
      </w:pPr>
      <w:bookmarkStart w:id="119" w:name="_Toc387784877"/>
      <w:bookmarkStart w:id="120" w:name="_Toc387917484"/>
      <w:r>
        <w:rPr>
          <w:rFonts w:eastAsia="MS PGothic"/>
        </w:rPr>
        <w:t>Test 1b:  MAC overhead w RTS/CTS</w:t>
      </w:r>
      <w:bookmarkEnd w:id="119"/>
      <w:bookmarkEnd w:id="120"/>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127244" w:rsidRPr="005B47C6" w:rsidRDefault="0012724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127244" w:rsidRPr="005B47C6" w:rsidRDefault="0012724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127244" w:rsidRDefault="00127244"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127244" w:rsidRPr="005B47C6" w:rsidRDefault="0012724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127244" w:rsidRPr="005B47C6" w:rsidRDefault="0012724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127244" w:rsidRDefault="00127244"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lastRenderedPageBreak/>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3FE123B7"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The following is an example  TPUT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CWmin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121" w:name="_Toc387784879"/>
      <w:bookmarkStart w:id="122" w:name="_Toc387917485"/>
      <w:r>
        <w:rPr>
          <w:rFonts w:eastAsia="MS PGothic"/>
        </w:rPr>
        <w:t>Test 2a: Deferral Test 1</w:t>
      </w:r>
      <w:bookmarkEnd w:id="121"/>
      <w:bookmarkEnd w:id="122"/>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127244" w:rsidRPr="005B47C6" w:rsidRDefault="00127244"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127244" w:rsidRDefault="0012724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127244" w:rsidRDefault="0012724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127244" w:rsidRDefault="0012724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127244" w:rsidRDefault="00127244"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127244" w:rsidRPr="00F54EF2" w:rsidRDefault="00127244"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127244" w:rsidRDefault="00127244"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127244" w:rsidRDefault="00127244"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127244" w:rsidRPr="005B47C6" w:rsidRDefault="00127244"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127244" w:rsidRDefault="0012724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127244" w:rsidRDefault="0012724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127244" w:rsidRDefault="0012724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127244" w:rsidRDefault="00127244"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127244" w:rsidRPr="00F54EF2" w:rsidRDefault="00127244"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127244" w:rsidRDefault="00127244"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127244" w:rsidRDefault="00127244"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lastRenderedPageBreak/>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The only packet loss is due to collisions when backoffs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CWmax=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123" w:name="_Toc387784880"/>
      <w:bookmarkStart w:id="124" w:name="_Toc387917486"/>
      <w:r>
        <w:rPr>
          <w:rFonts w:eastAsia="MS PGothic"/>
        </w:rPr>
        <w:t>Test 2b: Deferral Test 2</w:t>
      </w:r>
      <w:bookmarkEnd w:id="123"/>
      <w:bookmarkEnd w:id="124"/>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127244" w:rsidRPr="00C04DC9" w:rsidRDefault="0012724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127244" w:rsidRPr="00C04DC9" w:rsidRDefault="0012724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127244" w:rsidRPr="00C04DC9" w:rsidRDefault="00127244"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127244" w:rsidRPr="00C04DC9" w:rsidRDefault="0012724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127244" w:rsidRDefault="00127244"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127244" w:rsidRDefault="00127244"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127244" w:rsidRPr="00C04DC9" w:rsidRDefault="0012724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127244" w:rsidRPr="00C04DC9" w:rsidRDefault="0012724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127244" w:rsidRPr="00C04DC9" w:rsidRDefault="00127244"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127244" w:rsidRPr="00C04DC9" w:rsidRDefault="0012724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127244" w:rsidRDefault="00127244"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127244" w:rsidRDefault="00127244"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t>AP1 and AP2 can not hear each other</w:t>
      </w:r>
      <w:r w:rsidR="00C23E26">
        <w:rPr>
          <w:rFonts w:eastAsiaTheme="minorHAnsi"/>
          <w:sz w:val="24"/>
          <w:szCs w:val="24"/>
        </w:rPr>
        <w:t xml:space="preserve"> </w:t>
      </w:r>
      <w:r w:rsidR="00107E5D">
        <w:rPr>
          <w:rFonts w:eastAsiaTheme="minorHAnsi"/>
          <w:sz w:val="24"/>
          <w:szCs w:val="24"/>
        </w:rPr>
        <w:t xml:space="preserve">; i.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Backoff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no ACK is received, the transmitter should double it’s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 xml:space="preserve">MCS = [0,8]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125" w:name="_Toc387784884"/>
      <w:bookmarkStart w:id="126" w:name="_Toc387917487"/>
      <w:r>
        <w:rPr>
          <w:rFonts w:eastAsia="MS PGothic"/>
        </w:rPr>
        <w:lastRenderedPageBreak/>
        <w:t xml:space="preserve">Test </w:t>
      </w:r>
      <w:r w:rsidR="000B7372">
        <w:rPr>
          <w:rFonts w:eastAsia="MS PGothic"/>
        </w:rPr>
        <w:t>3</w:t>
      </w:r>
      <w:r>
        <w:rPr>
          <w:rFonts w:eastAsia="MS PGothic"/>
        </w:rPr>
        <w:t>: NAV deferral</w:t>
      </w:r>
      <w:bookmarkEnd w:id="125"/>
      <w:bookmarkEnd w:id="126"/>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127244" w:rsidRPr="00C04DC9" w:rsidRDefault="0012724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127244" w:rsidRPr="00C04DC9" w:rsidRDefault="0012724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127244" w:rsidRPr="00C04DC9" w:rsidRDefault="00127244"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127244" w:rsidRPr="00C04DC9" w:rsidRDefault="0012724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127244" w:rsidRDefault="00127244"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127244" w:rsidRDefault="00127244"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127244" w:rsidRPr="00C04DC9" w:rsidRDefault="0012724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127244" w:rsidRPr="00C04DC9" w:rsidRDefault="0012724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127244" w:rsidRPr="00C04DC9" w:rsidRDefault="00127244"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127244" w:rsidRPr="00C04DC9" w:rsidRDefault="0012724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127244" w:rsidRDefault="00127244"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127244" w:rsidRDefault="00127244"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127244" w:rsidRPr="005B47C6" w:rsidRDefault="00127244"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127244" w:rsidRDefault="0012724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127244" w:rsidRDefault="0012724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127244" w:rsidRDefault="0012724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127244" w:rsidRDefault="00127244"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127244" w:rsidRPr="00F54EF2" w:rsidRDefault="00127244"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127244" w:rsidRDefault="00127244"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127244" w:rsidRDefault="00127244"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127244" w:rsidRPr="005B47C6" w:rsidRDefault="00127244"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127244" w:rsidRDefault="0012724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127244" w:rsidRDefault="0012724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127244" w:rsidRDefault="0012724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127244" w:rsidRDefault="00127244"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127244" w:rsidRPr="00F54EF2" w:rsidRDefault="00127244"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127244" w:rsidRDefault="00127244"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127244" w:rsidRDefault="00127244"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ADB841E" w14:textId="77777777"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14:paraId="52686C0F" w14:textId="77777777"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backoffs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w:t>
      </w:r>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77777777"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3FE49495" w14:textId="77777777" w:rsidR="00130CAC" w:rsidRDefault="00130CAC" w:rsidP="00130CAC">
      <w:pPr>
        <w:rPr>
          <w:rFonts w:eastAsiaTheme="minorEastAsia"/>
          <w:sz w:val="24"/>
          <w:szCs w:val="24"/>
        </w:rPr>
      </w:pPr>
    </w:p>
    <w:p w14:paraId="3F24E7B4" w14:textId="77777777"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79C5609C" w14:textId="77777777"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14:paraId="2418496B" w14:textId="77777777" w:rsidR="003A6818" w:rsidRDefault="003A6818" w:rsidP="003A6818">
      <w:pPr>
        <w:pStyle w:val="Heading2"/>
        <w:rPr>
          <w:rFonts w:eastAsia="MS PGothic"/>
        </w:rPr>
      </w:pPr>
      <w:bookmarkStart w:id="127" w:name="_Toc272566996"/>
      <w:r>
        <w:rPr>
          <w:rFonts w:eastAsia="MS PGothic"/>
        </w:rPr>
        <w:t>Test 5: Power Save Mechanism Test</w:t>
      </w:r>
      <w:bookmarkEnd w:id="127"/>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127244" w:rsidRPr="00FF61D2" w:rsidRDefault="00127244"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127244" w:rsidRDefault="00127244"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127244" w:rsidRPr="00FF61D2" w:rsidRDefault="00127244"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127244" w:rsidRDefault="00127244"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113F6FD7" w:rsidR="00634629" w:rsidRDefault="00634629" w:rsidP="00634629">
      <w:pPr>
        <w:keepNext/>
        <w:rPr>
          <w:ins w:id="128" w:author="Merlin, Simone" w:date="2015-01-15T08:34:00Z"/>
        </w:rPr>
      </w:pPr>
      <w:del w:id="129" w:author="Merlin, Simone" w:date="2015-01-15T08:34:00Z">
        <w:r w:rsidRPr="0071211E" w:rsidDel="0071211E">
          <w:rPr>
            <w:noProof/>
            <w:lang w:val="en-US"/>
          </w:rPr>
          <w:drawing>
            <wp:inline distT="0" distB="0" distL="0" distR="0" wp14:anchorId="5F10A72C" wp14:editId="49B237D6">
              <wp:extent cx="5981700" cy="2095500"/>
              <wp:effectExtent l="0" t="0" r="0" b="0"/>
              <wp:docPr id="13376" name="Picture 1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81700" cy="2095500"/>
                      </a:xfrm>
                      <a:prstGeom prst="rect">
                        <a:avLst/>
                      </a:prstGeom>
                      <a:noFill/>
                      <a:ln>
                        <a:noFill/>
                      </a:ln>
                    </pic:spPr>
                  </pic:pic>
                </a:graphicData>
              </a:graphic>
            </wp:inline>
          </w:drawing>
        </w:r>
      </w:del>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frameflow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ngth: 1500 bytes with CWmin=15 </w:t>
      </w:r>
      <w:r w:rsidRPr="0071211E">
        <w:rPr>
          <w:bCs/>
        </w:rPr>
        <w:t>downlink every 200 ms</w:t>
      </w:r>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RTS/CTS [ OFF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MCS = [ 0 ]</w:t>
      </w:r>
    </w:p>
    <w:p w14:paraId="5183AF3C" w14:textId="77777777" w:rsidR="00634629" w:rsidRPr="0071211E" w:rsidRDefault="00634629" w:rsidP="00634629">
      <w:pPr>
        <w:ind w:hanging="346"/>
        <w:textAlignment w:val="baseline"/>
        <w:rPr>
          <w:bCs/>
        </w:rPr>
      </w:pPr>
      <w:r w:rsidRPr="0071211E">
        <w:rPr>
          <w:bCs/>
        </w:rPr>
        <w:t>•No A-MPDU aggregation</w:t>
      </w:r>
    </w:p>
    <w:p w14:paraId="43E671C1" w14:textId="77777777" w:rsidR="00634629" w:rsidRPr="0071211E" w:rsidRDefault="00634629" w:rsidP="00634629">
      <w:pPr>
        <w:ind w:hanging="346"/>
        <w:textAlignment w:val="baseline"/>
        <w:rPr>
          <w:bCs/>
        </w:rPr>
      </w:pPr>
      <w:r w:rsidRPr="0071211E">
        <w:rPr>
          <w:bCs/>
        </w:rPr>
        <w:t>•DTIM = [ 3 ]</w:t>
      </w:r>
    </w:p>
    <w:p w14:paraId="7AA6D499" w14:textId="77777777" w:rsidR="00634629" w:rsidRPr="0071211E" w:rsidRDefault="00634629" w:rsidP="00634629">
      <w:pPr>
        <w:ind w:hanging="346"/>
        <w:textAlignment w:val="baseline"/>
        <w:rPr>
          <w:bCs/>
        </w:rPr>
      </w:pPr>
      <w:r w:rsidRPr="0071211E">
        <w:rPr>
          <w:bCs/>
        </w:rPr>
        <w:t>•PSM timeout = [ 100 ] ms</w:t>
      </w:r>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lastRenderedPageBreak/>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frameflow in PSP scenario and non-AP STA Power States. </w:t>
      </w:r>
    </w:p>
    <w:p w14:paraId="6FFECB4D" w14:textId="5C0F9907" w:rsidR="00634629" w:rsidRPr="0071211E" w:rsidRDefault="00634629" w:rsidP="00634629">
      <w:pPr>
        <w:ind w:hanging="346"/>
        <w:textAlignment w:val="baseline"/>
      </w:pPr>
      <w:r w:rsidRPr="0071211E">
        <w:rPr>
          <w:bCs/>
        </w:rPr>
        <w:t>MSDU length: 1500 bytes with CWmin</w:t>
      </w:r>
      <w:r w:rsidR="00DF7910" w:rsidRPr="0071211E">
        <w:rPr>
          <w:bCs/>
        </w:rPr>
        <w:t>=15 </w:t>
      </w:r>
      <w:r w:rsidRPr="0071211E">
        <w:rPr>
          <w:bCs/>
        </w:rPr>
        <w:t>downlink every 200 ms</w:t>
      </w:r>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RTS/CTS [ OFF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MCS = [ 0 ]</w:t>
      </w:r>
    </w:p>
    <w:p w14:paraId="6075A635" w14:textId="77777777" w:rsidR="00634629" w:rsidRPr="0071211E" w:rsidRDefault="00634629" w:rsidP="00634629">
      <w:pPr>
        <w:ind w:hanging="346"/>
        <w:textAlignment w:val="baseline"/>
        <w:rPr>
          <w:bCs/>
        </w:rPr>
      </w:pPr>
      <w:r w:rsidRPr="0071211E">
        <w:rPr>
          <w:bCs/>
        </w:rPr>
        <w:t>•No A-MPDU aggregation</w:t>
      </w:r>
    </w:p>
    <w:p w14:paraId="1C7620AA" w14:textId="77777777" w:rsidR="00634629" w:rsidRPr="0071211E" w:rsidRDefault="00634629" w:rsidP="00634629">
      <w:pPr>
        <w:ind w:hanging="346"/>
        <w:textAlignment w:val="baseline"/>
        <w:rPr>
          <w:bCs/>
        </w:rPr>
      </w:pPr>
      <w:r w:rsidRPr="0071211E">
        <w:rPr>
          <w:bCs/>
        </w:rPr>
        <w:t>•DTIM = [ 3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0454098F" w14:textId="42AEA814" w:rsidR="00634629" w:rsidRPr="0071211E" w:rsidDel="0071211E" w:rsidRDefault="00634629" w:rsidP="00634629">
      <w:pPr>
        <w:keepNext/>
        <w:rPr>
          <w:del w:id="130" w:author="Merlin, Simone" w:date="2015-01-15T08:37:00Z"/>
        </w:rPr>
      </w:pPr>
      <w:del w:id="131" w:author="Merlin, Simone" w:date="2015-01-15T08:37:00Z">
        <w:r w:rsidRPr="0071211E" w:rsidDel="0071211E">
          <w:rPr>
            <w:noProof/>
            <w:lang w:val="en-US"/>
          </w:rPr>
          <w:drawing>
            <wp:inline distT="0" distB="0" distL="0" distR="0" wp14:anchorId="605FEE48" wp14:editId="384A23B4">
              <wp:extent cx="5200650" cy="2752725"/>
              <wp:effectExtent l="0" t="0" r="0" b="9525"/>
              <wp:docPr id="13374" name="Picture 13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00650" cy="2752725"/>
                      </a:xfrm>
                      <a:prstGeom prst="rect">
                        <a:avLst/>
                      </a:prstGeom>
                      <a:noFill/>
                      <a:ln>
                        <a:noFill/>
                      </a:ln>
                    </pic:spPr>
                  </pic:pic>
                </a:graphicData>
              </a:graphic>
            </wp:inline>
          </w:drawing>
        </w:r>
      </w:del>
    </w:p>
    <w:p w14:paraId="26FF6BAC" w14:textId="69383A22" w:rsidR="00634629" w:rsidRPr="0071211E" w:rsidDel="0071211E" w:rsidRDefault="00634629" w:rsidP="00634629">
      <w:pPr>
        <w:pStyle w:val="Caption"/>
        <w:rPr>
          <w:del w:id="132" w:author="Merlin, Simone" w:date="2015-01-15T08:37:00Z"/>
        </w:rPr>
      </w:pPr>
      <w:del w:id="133" w:author="Merlin, Simone" w:date="2015-01-15T08:37:00Z">
        <w:r w:rsidRPr="0071211E" w:rsidDel="0071211E">
          <w:delText xml:space="preserve">Figure </w:delText>
        </w:r>
        <w:r w:rsidRPr="0071211E" w:rsidDel="0071211E">
          <w:fldChar w:fldCharType="begin"/>
        </w:r>
        <w:r w:rsidRPr="0071211E" w:rsidDel="0071211E">
          <w:delInstrText xml:space="preserve"> SEQ Figure \* ARABIC </w:delInstrText>
        </w:r>
        <w:r w:rsidRPr="0071211E" w:rsidDel="0071211E">
          <w:fldChar w:fldCharType="separate"/>
        </w:r>
        <w:r w:rsidRPr="0071211E" w:rsidDel="0071211E">
          <w:rPr>
            <w:noProof/>
          </w:rPr>
          <w:delText>13</w:delText>
        </w:r>
        <w:r w:rsidRPr="0071211E" w:rsidDel="0071211E">
          <w:fldChar w:fldCharType="end"/>
        </w:r>
        <w:r w:rsidRPr="0071211E" w:rsidDel="0071211E">
          <w:delText xml:space="preserve"> – Example of the frameflow in U-APSD scenario and non-AP STA Power States. </w:delText>
        </w:r>
      </w:del>
    </w:p>
    <w:p w14:paraId="2FD26C38" w14:textId="77777777" w:rsidR="00634629" w:rsidRDefault="00634629" w:rsidP="00634629">
      <w:pPr>
        <w:rPr>
          <w:ins w:id="134" w:author="Merlin, Simone" w:date="2015-01-15T08:37:00Z"/>
        </w:rPr>
      </w:pPr>
    </w:p>
    <w:p w14:paraId="2D1B2A7B" w14:textId="28B1B02C" w:rsidR="0071211E" w:rsidRDefault="0071211E" w:rsidP="00634629">
      <w:pPr>
        <w:rPr>
          <w:ins w:id="135" w:author="Merlin, Simone" w:date="2015-01-15T08:37:00Z"/>
        </w:rPr>
      </w:pPr>
      <w:ins w:id="136" w:author="Merlin, Simone" w:date="2015-01-15T08:37:00Z">
        <w:r>
          <w:object w:dxaOrig="12823" w:dyaOrig="6080" w14:anchorId="663F6279">
            <v:shape id="_x0000_i1031" type="#_x0000_t75" style="width:6in;height:201.6pt" o:ole="">
              <v:imagedata r:id="rId31" o:title=""/>
            </v:shape>
            <o:OLEObject Type="Embed" ProgID="Visio.Drawing.11" ShapeID="_x0000_i1031" DrawAspect="Content" ObjectID="_1482820042" r:id="rId32"/>
          </w:object>
        </w:r>
      </w:ins>
    </w:p>
    <w:p w14:paraId="06397B64" w14:textId="0E677F69" w:rsidR="0071211E" w:rsidRDefault="0071211E" w:rsidP="00634629">
      <w:pPr>
        <w:rPr>
          <w:ins w:id="137" w:author="Merlin, Simone" w:date="2015-01-15T08:37:00Z"/>
        </w:rPr>
      </w:pPr>
      <w:ins w:id="138" w:author="Merlin, Simone" w:date="2015-01-15T08:37:00Z">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frameflow</w:t>
        </w:r>
        <w:r>
          <w:rPr>
            <w:rFonts w:hint="eastAsia"/>
          </w:rPr>
          <w:t xml:space="preserve"> and backoff</w:t>
        </w:r>
        <w:r w:rsidRPr="00815EBE">
          <w:t xml:space="preserve"> in U-APSD scenario and non-AP STA Power </w:t>
        </w:r>
        <w:r>
          <w:rPr>
            <w:rFonts w:hint="eastAsia"/>
          </w:rPr>
          <w:t>f</w:t>
        </w:r>
        <w:r w:rsidRPr="00815EBE">
          <w:t>States.</w:t>
        </w:r>
      </w:ins>
    </w:p>
    <w:p w14:paraId="293CD022" w14:textId="77777777" w:rsidR="0071211E" w:rsidRDefault="0071211E" w:rsidP="00634629">
      <w:pPr>
        <w:rPr>
          <w:ins w:id="139" w:author="Merlin, Simone" w:date="2015-01-15T08:37:00Z"/>
        </w:rPr>
      </w:pPr>
    </w:p>
    <w:p w14:paraId="1D097202" w14:textId="77777777" w:rsidR="0071211E" w:rsidRPr="0071211E" w:rsidRDefault="0071211E" w:rsidP="00634629"/>
    <w:p w14:paraId="368E65CE" w14:textId="338F99F7" w:rsidR="00634629" w:rsidRPr="0071211E" w:rsidRDefault="00634629" w:rsidP="00634629">
      <w:pPr>
        <w:pStyle w:val="ListParagraph"/>
        <w:numPr>
          <w:ilvl w:val="0"/>
          <w:numId w:val="30"/>
        </w:numPr>
      </w:pPr>
      <w:r w:rsidRPr="0071211E">
        <w:t>MSDU length:  120 bytes with CWmin=15  (</w:t>
      </w:r>
      <w:del w:id="140" w:author="Merlin, Simone" w:date="2015-01-15T08:37:00Z">
        <w:r w:rsidRPr="0071211E" w:rsidDel="0071211E">
          <w:delText xml:space="preserve">assuming 24 kbps codec, </w:delText>
        </w:r>
      </w:del>
      <w:r w:rsidRPr="0071211E">
        <w:t>once every 40 ms)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77777777" w:rsidR="0071211E" w:rsidRPr="0071211E" w:rsidRDefault="0071211E" w:rsidP="0071211E">
      <w:pPr>
        <w:pStyle w:val="ListParagraph"/>
        <w:numPr>
          <w:ilvl w:val="0"/>
          <w:numId w:val="24"/>
        </w:numPr>
        <w:rPr>
          <w:ins w:id="141" w:author="Merlin, Simone" w:date="2015-01-15T08:38:00Z"/>
        </w:rPr>
      </w:pPr>
      <w:ins w:id="142" w:author="Merlin, Simone" w:date="2015-01-15T08:38:00Z">
        <w:del w:id="143" w:author="Yanchun Li" w:date="2015-01-15T00:02:00Z">
          <w:r w:rsidRPr="0071211E" w:rsidDel="0080426B">
            <w:delText>TIM</w:delText>
          </w:r>
        </w:del>
        <w:r w:rsidRPr="0071211E">
          <w:rPr>
            <w:rFonts w:hint="eastAsia"/>
          </w:rPr>
          <w:t>Beacon is not transmitted in U-APSD test</w:t>
        </w:r>
      </w:ins>
    </w:p>
    <w:p w14:paraId="43917838" w14:textId="5A8618E9" w:rsidR="003A6818" w:rsidRPr="0071211E" w:rsidDel="0071211E" w:rsidRDefault="003A6818" w:rsidP="00002545">
      <w:pPr>
        <w:pStyle w:val="ListParagraph"/>
        <w:numPr>
          <w:ilvl w:val="0"/>
          <w:numId w:val="24"/>
        </w:numPr>
        <w:rPr>
          <w:del w:id="144" w:author="Merlin, Simone" w:date="2015-01-15T08:38:00Z"/>
        </w:rPr>
      </w:pPr>
      <w:del w:id="145" w:author="Merlin, Simone" w:date="2015-01-15T08:38:00Z">
        <w:r w:rsidRPr="0071211E" w:rsidDel="0071211E">
          <w:delText>DTIM = [ 3 ]</w:delText>
        </w:r>
        <w:r w:rsidR="00634629" w:rsidRPr="0071211E" w:rsidDel="0071211E">
          <w:delText xml:space="preserve"> </w:delText>
        </w:r>
        <w:r w:rsidR="00634629" w:rsidRPr="0071211E" w:rsidDel="0071211E">
          <w:rPr>
            <w:bCs/>
          </w:rPr>
          <w:delText>STA may not receive Beacons for TIM</w:delText>
        </w:r>
      </w:del>
    </w:p>
    <w:p w14:paraId="3EBDDCED" w14:textId="77777777" w:rsidR="003A6818" w:rsidRDefault="003A6818" w:rsidP="00002545">
      <w:pPr>
        <w:pStyle w:val="ListParagraph"/>
        <w:numPr>
          <w:ilvl w:val="0"/>
          <w:numId w:val="24"/>
        </w:numPr>
        <w:rPr>
          <w:ins w:id="146" w:author="Merlin, Simone" w:date="2015-01-15T08:38:00Z"/>
        </w:rPr>
      </w:pPr>
      <w:r w:rsidRPr="0071211E">
        <w:t xml:space="preserve"> Max SP Length = [ 4 ]</w:t>
      </w:r>
    </w:p>
    <w:p w14:paraId="7F809AE6" w14:textId="1D58CEB6" w:rsidR="0071211E" w:rsidRPr="0071211E" w:rsidRDefault="0071211E" w:rsidP="0071211E">
      <w:pPr>
        <w:pStyle w:val="ListParagraph"/>
        <w:numPr>
          <w:ilvl w:val="0"/>
          <w:numId w:val="24"/>
        </w:numPr>
      </w:pPr>
      <w:ins w:id="147" w:author="Merlin, Simone" w:date="2015-01-15T08:38:00Z">
        <w:r w:rsidRPr="0080426B">
          <w:t>ProbeDelay = 100</w:t>
        </w:r>
        <w:r w:rsidRPr="00467BCB">
          <w:rPr>
            <w:rFonts w:hint="eastAsia"/>
          </w:rPr>
          <w:t>µ</w:t>
        </w:r>
        <w:r w:rsidRPr="00467BCB">
          <w:t>s</w:t>
        </w:r>
      </w:ins>
    </w:p>
    <w:p w14:paraId="3CD4A4F0" w14:textId="77777777" w:rsidR="003A6818" w:rsidRDefault="003A6818" w:rsidP="003A6818">
      <w:pPr>
        <w:rPr>
          <w:ins w:id="148" w:author="Merlin, Simone" w:date="2015-01-15T08:38:00Z"/>
        </w:rPr>
      </w:pPr>
    </w:p>
    <w:p w14:paraId="26E37DB3" w14:textId="77777777" w:rsidR="0071211E" w:rsidRDefault="0071211E" w:rsidP="0071211E">
      <w:pPr>
        <w:rPr>
          <w:ins w:id="149" w:author="Merlin, Simone" w:date="2015-01-15T08:38:00Z"/>
        </w:rPr>
      </w:pPr>
      <w:ins w:id="150" w:author="Merlin, Simone" w:date="2015-01-15T08:38:00Z">
        <w:r w:rsidRPr="006F132D">
          <w:t>A STA that is changing from Doze to Awake in order to transmit shall perform CCA until a frame sequence is detected by which it can correctly set its NAV, or until a period of time equal to the ProbeDelay has transpired</w:t>
        </w:r>
        <w:r w:rsidRPr="006F132D">
          <w:rPr>
            <w:rFonts w:hint="eastAsia"/>
          </w:rPr>
          <w:t>.</w:t>
        </w:r>
        <w:r>
          <w:rPr>
            <w:rFonts w:hint="eastAsia"/>
          </w:rPr>
          <w:t xml:space="preserve"> If no valid NAV has been set during the period of ProbeDelay, the STA shall p</w:t>
        </w:r>
        <w:r w:rsidRPr="006F132D">
          <w:t>erform the Basic Access procedure as defined in 9.3.4.2 (Basic access)</w:t>
        </w:r>
        <w:r>
          <w:rPr>
            <w:rFonts w:hint="eastAsia"/>
          </w:rPr>
          <w:t xml:space="preserve"> </w:t>
        </w:r>
        <w:r>
          <w:t>immediately</w:t>
        </w:r>
        <w:r>
          <w:rPr>
            <w:rFonts w:hint="eastAsia"/>
          </w:rPr>
          <w:t xml:space="preserve"> after ProbeDelay</w:t>
        </w:r>
        <w:r>
          <w:t>’</w:t>
        </w:r>
        <w:r>
          <w:rPr>
            <w:rFonts w:hint="eastAsia"/>
          </w:rPr>
          <w:t xml:space="preserve">s </w:t>
        </w:r>
        <w:r>
          <w:t>transpir</w:t>
        </w:r>
        <w:r>
          <w:rPr>
            <w:rFonts w:hint="eastAsia"/>
          </w:rPr>
          <w:t>ation</w:t>
        </w:r>
        <w:r w:rsidRPr="006F132D">
          <w:t>.</w:t>
        </w:r>
      </w:ins>
    </w:p>
    <w:p w14:paraId="34AB292D" w14:textId="77777777" w:rsidR="0071211E" w:rsidRDefault="0071211E" w:rsidP="003A6818">
      <w:pPr>
        <w:rPr>
          <w:ins w:id="151" w:author="Merlin, Simone" w:date="2015-01-15T08:38:00Z"/>
        </w:rPr>
      </w:pPr>
    </w:p>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6AA9356D" w:rsidR="003A6818" w:rsidRDefault="0071211E" w:rsidP="00002545">
      <w:pPr>
        <w:numPr>
          <w:ilvl w:val="0"/>
          <w:numId w:val="25"/>
        </w:numPr>
        <w:rPr>
          <w:ins w:id="152" w:author="Merlin, Simone" w:date="2015-01-15T08:39:00Z"/>
          <w:lang w:val="en-US"/>
        </w:rPr>
      </w:pPr>
      <w:ins w:id="153" w:author="Merlin, Simone" w:date="2015-01-15T08:39:00Z">
        <w:r>
          <w:rPr>
            <w:lang w:val="en-US"/>
          </w:rPr>
          <w:t xml:space="preserve">Table </w:t>
        </w:r>
      </w:ins>
      <w:del w:id="154" w:author="Merlin, Simone" w:date="2015-01-15T08:39:00Z">
        <w:r w:rsidR="003A6818" w:rsidRPr="0071211E" w:rsidDel="0071211E">
          <w:rPr>
            <w:lang w:val="en-US"/>
          </w:rPr>
          <w:delText xml:space="preserve">Pie chart </w:delText>
        </w:r>
      </w:del>
      <w:r w:rsidR="003A6818" w:rsidRPr="0071211E">
        <w:rPr>
          <w:lang w:val="en-US"/>
        </w:rPr>
        <w:t xml:space="preserve">(breakdown) of </w:t>
      </w:r>
      <w:ins w:id="155" w:author="Merlin, Simone" w:date="2015-01-15T08:39:00Z">
        <w:r>
          <w:rPr>
            <w:lang w:val="en-US"/>
          </w:rPr>
          <w:t xml:space="preserve">percentage of </w:t>
        </w:r>
      </w:ins>
      <w:r w:rsidR="003A6818" w:rsidRPr="0071211E">
        <w:rPr>
          <w:lang w:val="en-US"/>
        </w:rPr>
        <w:t>time spent in each power state during the course of the simulation</w:t>
      </w:r>
    </w:p>
    <w:p w14:paraId="5129F128" w14:textId="77777777" w:rsidR="0071211E" w:rsidRDefault="0071211E" w:rsidP="0071211E">
      <w:pPr>
        <w:rPr>
          <w:ins w:id="156" w:author="Merlin, Simone" w:date="2015-01-15T08:39:00Z"/>
          <w:lang w:val="en-US"/>
        </w:rPr>
      </w:pPr>
    </w:p>
    <w:tbl>
      <w:tblPr>
        <w:tblW w:w="8376" w:type="dxa"/>
        <w:tblCellMar>
          <w:left w:w="0" w:type="dxa"/>
          <w:right w:w="0" w:type="dxa"/>
        </w:tblCellMar>
        <w:tblLook w:val="04A0" w:firstRow="1" w:lastRow="0" w:firstColumn="1" w:lastColumn="0" w:noHBand="0" w:noVBand="1"/>
      </w:tblPr>
      <w:tblGrid>
        <w:gridCol w:w="1252"/>
        <w:gridCol w:w="1077"/>
        <w:gridCol w:w="725"/>
        <w:gridCol w:w="602"/>
        <w:gridCol w:w="1068"/>
        <w:gridCol w:w="1201"/>
        <w:gridCol w:w="664"/>
        <w:gridCol w:w="662"/>
        <w:gridCol w:w="1125"/>
      </w:tblGrid>
      <w:tr w:rsidR="0071211E" w:rsidRPr="000C2B00" w14:paraId="12159D31" w14:textId="77777777" w:rsidTr="0020099E">
        <w:trPr>
          <w:trHeight w:val="365"/>
          <w:ins w:id="157" w:author="Merlin, Simone" w:date="2015-01-15T08:39:00Z"/>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20099E">
            <w:pPr>
              <w:rPr>
                <w:ins w:id="158" w:author="Merlin, Simone" w:date="2015-01-15T08:39:00Z"/>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20099E">
            <w:pPr>
              <w:jc w:val="center"/>
              <w:textAlignment w:val="center"/>
              <w:rPr>
                <w:ins w:id="159" w:author="Merlin, Simone" w:date="2015-01-15T08:39:00Z"/>
                <w:rFonts w:ascii="Arial" w:eastAsia="SimSun" w:hAnsi="Arial" w:cs="Arial"/>
              </w:rPr>
            </w:pPr>
            <w:ins w:id="160" w:author="Merlin, Simone" w:date="2015-01-15T08:39:00Z">
              <w:r w:rsidRPr="00773A67">
                <w:rPr>
                  <w:rFonts w:eastAsia="SimSun"/>
                  <w:color w:val="000000"/>
                  <w:kern w:val="24"/>
                </w:rPr>
                <w:t>STA</w:t>
              </w:r>
              <w:r>
                <w:rPr>
                  <w:rFonts w:ascii="SimSun" w:eastAsia="SimSun" w:hAnsi="SimSun" w:cs="Arial" w:hint="eastAsia"/>
                  <w:color w:val="000000"/>
                  <w:kern w:val="24"/>
                </w:rPr>
                <w:t xml:space="preserve"> (%)</w:t>
              </w:r>
            </w:ins>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20099E">
            <w:pPr>
              <w:ind w:rightChars="278" w:right="612"/>
              <w:jc w:val="center"/>
              <w:textAlignment w:val="center"/>
              <w:rPr>
                <w:ins w:id="161" w:author="Merlin, Simone" w:date="2015-01-15T08:39:00Z"/>
                <w:rFonts w:ascii="Arial" w:eastAsia="SimSun" w:hAnsi="Arial" w:cs="Arial"/>
              </w:rPr>
            </w:pPr>
            <w:ins w:id="162" w:author="Merlin, Simone" w:date="2015-01-15T08:39:00Z">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ins>
          </w:p>
        </w:tc>
      </w:tr>
      <w:tr w:rsidR="0071211E" w:rsidRPr="000C2B00" w14:paraId="459F7CE7" w14:textId="77777777" w:rsidTr="0020099E">
        <w:trPr>
          <w:trHeight w:val="713"/>
          <w:ins w:id="163" w:author="Merlin, Simone" w:date="2015-01-15T08:39:00Z"/>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20099E">
            <w:pPr>
              <w:rPr>
                <w:ins w:id="164" w:author="Merlin, Simone" w:date="2015-01-15T08:39:00Z"/>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20099E">
            <w:pPr>
              <w:jc w:val="center"/>
              <w:textAlignment w:val="center"/>
              <w:rPr>
                <w:ins w:id="165" w:author="Merlin, Simone" w:date="2015-01-15T08:39:00Z"/>
                <w:rFonts w:ascii="Arial" w:eastAsia="SimSun" w:hAnsi="Arial" w:cs="Arial"/>
              </w:rPr>
            </w:pPr>
            <w:ins w:id="166" w:author="Merlin, Simone" w:date="2015-01-15T08:39:00Z">
              <w:r>
                <w:rPr>
                  <w:rFonts w:eastAsia="SimSun" w:hint="eastAsia"/>
                  <w:color w:val="000000"/>
                  <w:kern w:val="24"/>
                </w:rPr>
                <w:t>Listen</w:t>
              </w:r>
              <w:r w:rsidRPr="00773A67">
                <w:rPr>
                  <w:rFonts w:ascii="SimSun" w:eastAsia="SimSun" w:hAnsi="SimSun" w:cs="Arial" w:hint="eastAsia"/>
                  <w:color w:val="000000"/>
                  <w:kern w:val="24"/>
                </w:rPr>
                <w:t xml:space="preserve"> </w:t>
              </w:r>
            </w:ins>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20099E">
            <w:pPr>
              <w:jc w:val="center"/>
              <w:textAlignment w:val="center"/>
              <w:rPr>
                <w:ins w:id="167" w:author="Merlin, Simone" w:date="2015-01-15T08:39:00Z"/>
                <w:rFonts w:ascii="Arial" w:eastAsia="SimSun" w:hAnsi="Arial" w:cs="Arial"/>
              </w:rPr>
            </w:pPr>
            <w:ins w:id="168" w:author="Merlin, Simone" w:date="2015-01-15T08:39:00Z">
              <w:r w:rsidRPr="00773A67">
                <w:rPr>
                  <w:rFonts w:eastAsia="SimSun"/>
                  <w:color w:val="000000"/>
                  <w:kern w:val="24"/>
                </w:rPr>
                <w:t>RX</w:t>
              </w:r>
              <w:r w:rsidRPr="00773A67">
                <w:rPr>
                  <w:rFonts w:ascii="SimSun" w:eastAsia="SimSun" w:hAnsi="SimSun" w:cs="Arial" w:hint="eastAsia"/>
                  <w:color w:val="000000"/>
                  <w:kern w:val="24"/>
                </w:rPr>
                <w:t xml:space="preserve"> </w:t>
              </w:r>
            </w:ins>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20099E">
            <w:pPr>
              <w:jc w:val="center"/>
              <w:textAlignment w:val="center"/>
              <w:rPr>
                <w:ins w:id="169" w:author="Merlin, Simone" w:date="2015-01-15T08:39:00Z"/>
                <w:rFonts w:ascii="Arial" w:eastAsia="SimSun" w:hAnsi="Arial" w:cs="Arial"/>
              </w:rPr>
            </w:pPr>
            <w:ins w:id="170" w:author="Merlin, Simone" w:date="2015-01-15T08:39:00Z">
              <w:r w:rsidRPr="00773A67">
                <w:rPr>
                  <w:rFonts w:eastAsia="SimSun"/>
                  <w:color w:val="000000"/>
                  <w:kern w:val="24"/>
                </w:rPr>
                <w:t>TX</w:t>
              </w:r>
              <w:r w:rsidRPr="00773A67">
                <w:rPr>
                  <w:rFonts w:ascii="SimSun" w:eastAsia="SimSun" w:hAnsi="SimSun" w:cs="Arial" w:hint="eastAsia"/>
                  <w:color w:val="000000"/>
                  <w:kern w:val="24"/>
                </w:rPr>
                <w:t xml:space="preserve"> </w:t>
              </w:r>
            </w:ins>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77777777" w:rsidR="0071211E" w:rsidRPr="00773A67" w:rsidRDefault="0071211E" w:rsidP="0020099E">
            <w:pPr>
              <w:jc w:val="center"/>
              <w:textAlignment w:val="center"/>
              <w:rPr>
                <w:ins w:id="171" w:author="Merlin, Simone" w:date="2015-01-15T08:39:00Z"/>
                <w:rFonts w:ascii="Arial" w:eastAsia="SimSun" w:hAnsi="Arial" w:cs="Arial"/>
              </w:rPr>
            </w:pPr>
            <w:ins w:id="172" w:author="Merlin, Simone" w:date="2015-01-15T08:39:00Z">
              <w:r w:rsidRPr="00773A67">
                <w:rPr>
                  <w:rFonts w:eastAsia="SimSun"/>
                  <w:color w:val="000000"/>
                  <w:kern w:val="24"/>
                </w:rPr>
                <w:t>Sleep</w:t>
              </w:r>
              <w:r w:rsidRPr="00773A67">
                <w:rPr>
                  <w:rFonts w:ascii="SimSun" w:eastAsia="SimSun" w:hAnsi="SimSun" w:cs="Arial" w:hint="eastAsia"/>
                  <w:color w:val="000000"/>
                  <w:kern w:val="24"/>
                </w:rPr>
                <w:t xml:space="preserve"> </w:t>
              </w:r>
            </w:ins>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20099E">
            <w:pPr>
              <w:jc w:val="center"/>
              <w:textAlignment w:val="center"/>
              <w:rPr>
                <w:ins w:id="173" w:author="Merlin, Simone" w:date="2015-01-15T08:39:00Z"/>
                <w:rFonts w:ascii="Arial" w:eastAsia="SimSun" w:hAnsi="Arial" w:cs="Arial"/>
              </w:rPr>
            </w:pPr>
            <w:ins w:id="174" w:author="Merlin, Simone" w:date="2015-01-15T08:39:00Z">
              <w:r>
                <w:rPr>
                  <w:rFonts w:eastAsia="SimSun" w:hint="eastAsia"/>
                  <w:color w:val="000000"/>
                  <w:kern w:val="24"/>
                </w:rPr>
                <w:t>Listen</w:t>
              </w:r>
            </w:ins>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20099E">
            <w:pPr>
              <w:jc w:val="center"/>
              <w:textAlignment w:val="center"/>
              <w:rPr>
                <w:ins w:id="175" w:author="Merlin, Simone" w:date="2015-01-15T08:39:00Z"/>
                <w:rFonts w:ascii="Arial" w:eastAsia="SimSun" w:hAnsi="Arial" w:cs="Arial"/>
              </w:rPr>
            </w:pPr>
            <w:ins w:id="176" w:author="Merlin, Simone" w:date="2015-01-15T08:39:00Z">
              <w:r w:rsidRPr="00773A67">
                <w:rPr>
                  <w:rFonts w:eastAsia="SimSun"/>
                  <w:color w:val="000000"/>
                  <w:kern w:val="24"/>
                </w:rPr>
                <w:t>RX</w:t>
              </w:r>
              <w:r w:rsidRPr="00773A67">
                <w:rPr>
                  <w:rFonts w:ascii="SimSun" w:eastAsia="SimSun" w:hAnsi="SimSun" w:cs="Arial" w:hint="eastAsia"/>
                  <w:color w:val="000000"/>
                  <w:kern w:val="24"/>
                </w:rPr>
                <w:t xml:space="preserve"> </w:t>
              </w:r>
            </w:ins>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20099E">
            <w:pPr>
              <w:jc w:val="center"/>
              <w:textAlignment w:val="center"/>
              <w:rPr>
                <w:ins w:id="177" w:author="Merlin, Simone" w:date="2015-01-15T08:39:00Z"/>
                <w:rFonts w:ascii="Arial" w:eastAsia="SimSun" w:hAnsi="Arial" w:cs="Arial"/>
              </w:rPr>
            </w:pPr>
            <w:ins w:id="178" w:author="Merlin, Simone" w:date="2015-01-15T08:39:00Z">
              <w:r w:rsidRPr="00773A67">
                <w:rPr>
                  <w:rFonts w:eastAsia="SimSun"/>
                  <w:color w:val="000000"/>
                  <w:kern w:val="24"/>
                </w:rPr>
                <w:t>TX</w:t>
              </w:r>
              <w:r w:rsidRPr="00773A67">
                <w:rPr>
                  <w:rFonts w:ascii="SimSun" w:eastAsia="SimSun" w:hAnsi="SimSun" w:cs="Arial" w:hint="eastAsia"/>
                  <w:color w:val="000000"/>
                  <w:kern w:val="24"/>
                </w:rPr>
                <w:t xml:space="preserve"> </w:t>
              </w:r>
            </w:ins>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7777777" w:rsidR="0071211E" w:rsidRPr="00773A67" w:rsidRDefault="0071211E" w:rsidP="0020099E">
            <w:pPr>
              <w:ind w:rightChars="278" w:right="612"/>
              <w:jc w:val="center"/>
              <w:textAlignment w:val="center"/>
              <w:rPr>
                <w:ins w:id="179" w:author="Merlin, Simone" w:date="2015-01-15T08:39:00Z"/>
                <w:rFonts w:ascii="Arial" w:eastAsia="SimSun" w:hAnsi="Arial" w:cs="Arial"/>
              </w:rPr>
            </w:pPr>
            <w:ins w:id="180" w:author="Merlin, Simone" w:date="2015-01-15T08:39:00Z">
              <w:r w:rsidRPr="00773A67">
                <w:rPr>
                  <w:rFonts w:eastAsia="SimSun"/>
                  <w:color w:val="000000"/>
                  <w:kern w:val="24"/>
                </w:rPr>
                <w:t>Sleep</w:t>
              </w:r>
              <w:r w:rsidRPr="00773A67">
                <w:rPr>
                  <w:rFonts w:ascii="SimSun" w:eastAsia="SimSun" w:hAnsi="SimSun" w:cs="Arial" w:hint="eastAsia"/>
                  <w:color w:val="000000"/>
                  <w:kern w:val="24"/>
                </w:rPr>
                <w:t xml:space="preserve"> </w:t>
              </w:r>
            </w:ins>
          </w:p>
        </w:tc>
      </w:tr>
      <w:tr w:rsidR="0071211E" w:rsidRPr="000C2B00" w14:paraId="78BA5A12" w14:textId="77777777" w:rsidTr="0020099E">
        <w:trPr>
          <w:trHeight w:val="713"/>
          <w:ins w:id="181" w:author="Merlin, Simone" w:date="2015-01-15T08:39:00Z"/>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20099E">
            <w:pPr>
              <w:jc w:val="center"/>
              <w:textAlignment w:val="center"/>
              <w:rPr>
                <w:ins w:id="182" w:author="Merlin, Simone" w:date="2015-01-15T08:39:00Z"/>
                <w:rFonts w:ascii="Arial" w:eastAsia="SimSun" w:hAnsi="Arial" w:cs="Arial"/>
              </w:rPr>
            </w:pPr>
            <w:ins w:id="183" w:author="Merlin, Simone" w:date="2015-01-15T08:39:00Z">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ins>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20099E">
            <w:pPr>
              <w:jc w:val="right"/>
              <w:textAlignment w:val="center"/>
              <w:rPr>
                <w:ins w:id="184" w:author="Merlin, Simone" w:date="2015-01-15T08:39:00Z"/>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20099E">
            <w:pPr>
              <w:jc w:val="right"/>
              <w:textAlignment w:val="center"/>
              <w:rPr>
                <w:ins w:id="185" w:author="Merlin, Simone" w:date="2015-01-15T08:39:00Z"/>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20099E">
            <w:pPr>
              <w:jc w:val="right"/>
              <w:textAlignment w:val="center"/>
              <w:rPr>
                <w:ins w:id="186" w:author="Merlin, Simone" w:date="2015-01-15T08:39:00Z"/>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20099E">
            <w:pPr>
              <w:jc w:val="right"/>
              <w:textAlignment w:val="center"/>
              <w:rPr>
                <w:ins w:id="187" w:author="Merlin, Simone" w:date="2015-01-15T08:39:00Z"/>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20099E">
            <w:pPr>
              <w:jc w:val="right"/>
              <w:textAlignment w:val="center"/>
              <w:rPr>
                <w:ins w:id="188" w:author="Merlin, Simone" w:date="2015-01-15T08:39:00Z"/>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20099E">
            <w:pPr>
              <w:jc w:val="right"/>
              <w:textAlignment w:val="center"/>
              <w:rPr>
                <w:ins w:id="189" w:author="Merlin, Simone" w:date="2015-01-15T08:39:00Z"/>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20099E">
            <w:pPr>
              <w:jc w:val="right"/>
              <w:textAlignment w:val="center"/>
              <w:rPr>
                <w:ins w:id="190" w:author="Merlin, Simone" w:date="2015-01-15T08:39:00Z"/>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20099E">
            <w:pPr>
              <w:ind w:rightChars="278" w:right="612"/>
              <w:jc w:val="right"/>
              <w:textAlignment w:val="center"/>
              <w:rPr>
                <w:ins w:id="191" w:author="Merlin, Simone" w:date="2015-01-15T08:39:00Z"/>
                <w:rFonts w:ascii="Arial" w:eastAsia="SimSun" w:hAnsi="Arial" w:cs="Arial"/>
              </w:rPr>
            </w:pPr>
          </w:p>
        </w:tc>
      </w:tr>
      <w:tr w:rsidR="0071211E" w:rsidRPr="000C2B00" w14:paraId="62C56232" w14:textId="77777777" w:rsidTr="0020099E">
        <w:trPr>
          <w:trHeight w:val="713"/>
          <w:ins w:id="192" w:author="Merlin, Simone" w:date="2015-01-15T08:39:00Z"/>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20099E">
            <w:pPr>
              <w:jc w:val="center"/>
              <w:textAlignment w:val="center"/>
              <w:rPr>
                <w:ins w:id="193" w:author="Merlin, Simone" w:date="2015-01-15T08:39:00Z"/>
                <w:rFonts w:ascii="Arial" w:eastAsia="SimSun" w:hAnsi="Arial" w:cs="Arial"/>
              </w:rPr>
            </w:pPr>
            <w:ins w:id="194" w:author="Merlin, Simone" w:date="2015-01-15T08:39:00Z">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ins>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20099E">
            <w:pPr>
              <w:jc w:val="right"/>
              <w:textAlignment w:val="center"/>
              <w:rPr>
                <w:ins w:id="195" w:author="Merlin, Simone" w:date="2015-01-15T08:39:00Z"/>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20099E">
            <w:pPr>
              <w:jc w:val="right"/>
              <w:textAlignment w:val="center"/>
              <w:rPr>
                <w:ins w:id="196" w:author="Merlin, Simone" w:date="2015-01-15T08:39:00Z"/>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20099E">
            <w:pPr>
              <w:jc w:val="right"/>
              <w:textAlignment w:val="center"/>
              <w:rPr>
                <w:ins w:id="197" w:author="Merlin, Simone" w:date="2015-01-15T08:39:00Z"/>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20099E">
            <w:pPr>
              <w:jc w:val="right"/>
              <w:textAlignment w:val="center"/>
              <w:rPr>
                <w:ins w:id="198" w:author="Merlin, Simone" w:date="2015-01-15T08:39:00Z"/>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20099E">
            <w:pPr>
              <w:jc w:val="right"/>
              <w:textAlignment w:val="center"/>
              <w:rPr>
                <w:ins w:id="199" w:author="Merlin, Simone" w:date="2015-01-15T08:39:00Z"/>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20099E">
            <w:pPr>
              <w:jc w:val="right"/>
              <w:textAlignment w:val="center"/>
              <w:rPr>
                <w:ins w:id="200" w:author="Merlin, Simone" w:date="2015-01-15T08:39:00Z"/>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20099E">
            <w:pPr>
              <w:jc w:val="right"/>
              <w:textAlignment w:val="center"/>
              <w:rPr>
                <w:ins w:id="201" w:author="Merlin, Simone" w:date="2015-01-15T08:39:00Z"/>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20099E">
            <w:pPr>
              <w:ind w:rightChars="278" w:right="612"/>
              <w:jc w:val="right"/>
              <w:textAlignment w:val="center"/>
              <w:rPr>
                <w:ins w:id="202" w:author="Merlin, Simone" w:date="2015-01-15T08:39:00Z"/>
                <w:rFonts w:ascii="Arial" w:eastAsia="SimSun" w:hAnsi="Arial" w:cs="Arial"/>
              </w:rPr>
            </w:pPr>
          </w:p>
        </w:tc>
      </w:tr>
    </w:tbl>
    <w:p w14:paraId="49550A81" w14:textId="77777777" w:rsidR="0071211E" w:rsidRPr="00815EBE" w:rsidRDefault="0071211E" w:rsidP="0071211E">
      <w:pPr>
        <w:rPr>
          <w:ins w:id="203" w:author="Merlin, Simone" w:date="2015-01-15T08:39:00Z"/>
        </w:rPr>
      </w:pPr>
    </w:p>
    <w:p w14:paraId="3EE427E8" w14:textId="77777777" w:rsidR="0071211E" w:rsidRPr="0071211E" w:rsidRDefault="0071211E" w:rsidP="0071211E">
      <w:pPr>
        <w:rPr>
          <w:lang w:val="en-US"/>
        </w:rPr>
      </w:pPr>
    </w:p>
    <w:p w14:paraId="01AD7C0E" w14:textId="77777777" w:rsidR="00634629" w:rsidRPr="0071211E" w:rsidDel="0071211E" w:rsidRDefault="00634629" w:rsidP="00634629">
      <w:pPr>
        <w:pStyle w:val="ListParagraph"/>
        <w:numPr>
          <w:ilvl w:val="0"/>
          <w:numId w:val="25"/>
        </w:numPr>
        <w:rPr>
          <w:del w:id="204" w:author="Merlin, Simone" w:date="2015-01-15T08:40:00Z"/>
          <w:b/>
          <w:lang w:val="en-CA"/>
        </w:rPr>
      </w:pPr>
      <w:r w:rsidRPr="0071211E">
        <w:rPr>
          <w:lang w:val="en-US"/>
        </w:rPr>
        <w:t>Pie chart (breakdown) of energy consumed in each power state during the course of the simulation</w:t>
      </w:r>
    </w:p>
    <w:p w14:paraId="5BF70800" w14:textId="77777777" w:rsidR="00634629" w:rsidRPr="0071211E" w:rsidRDefault="00634629" w:rsidP="0071211E">
      <w:pPr>
        <w:pStyle w:val="ListParagraph"/>
        <w:numPr>
          <w:ilvl w:val="0"/>
          <w:numId w:val="25"/>
        </w:numPr>
        <w:rPr>
          <w:lang w:val="en-US"/>
        </w:rPr>
      </w:pPr>
    </w:p>
    <w:p w14:paraId="113F65E0" w14:textId="77777777" w:rsidR="0071211E" w:rsidRDefault="003A6818" w:rsidP="00DF2FC2">
      <w:pPr>
        <w:rPr>
          <w:ins w:id="205" w:author="Merlin, Simone" w:date="2015-01-15T08:40:00Z"/>
        </w:rPr>
      </w:pPr>
      <w:r w:rsidRPr="00952088">
        <w:t xml:space="preserve"> </w:t>
      </w:r>
    </w:p>
    <w:tbl>
      <w:tblPr>
        <w:tblW w:w="8376" w:type="dxa"/>
        <w:tblCellMar>
          <w:left w:w="0" w:type="dxa"/>
          <w:right w:w="0" w:type="dxa"/>
        </w:tblCellMar>
        <w:tblLook w:val="04A0" w:firstRow="1" w:lastRow="0" w:firstColumn="1" w:lastColumn="0" w:noHBand="0" w:noVBand="1"/>
        <w:tblPrChange w:id="206" w:author="Yanchun Li" w:date="2015-01-15T00:25:00Z">
          <w:tblPr>
            <w:tblW w:w="10820" w:type="dxa"/>
            <w:tblCellMar>
              <w:left w:w="0" w:type="dxa"/>
              <w:right w:w="0" w:type="dxa"/>
            </w:tblCellMar>
            <w:tblLook w:val="04A0" w:firstRow="1" w:lastRow="0" w:firstColumn="1" w:lastColumn="0" w:noHBand="0" w:noVBand="1"/>
          </w:tblPr>
        </w:tblPrChange>
      </w:tblPr>
      <w:tblGrid>
        <w:gridCol w:w="1252"/>
        <w:gridCol w:w="1077"/>
        <w:gridCol w:w="725"/>
        <w:gridCol w:w="602"/>
        <w:gridCol w:w="1068"/>
        <w:gridCol w:w="1201"/>
        <w:gridCol w:w="664"/>
        <w:gridCol w:w="662"/>
        <w:gridCol w:w="1125"/>
        <w:tblGridChange w:id="207">
          <w:tblGrid>
            <w:gridCol w:w="38"/>
            <w:gridCol w:w="980"/>
            <w:gridCol w:w="234"/>
            <w:gridCol w:w="1077"/>
            <w:gridCol w:w="725"/>
            <w:gridCol w:w="602"/>
            <w:gridCol w:w="1068"/>
            <w:gridCol w:w="734"/>
            <w:gridCol w:w="467"/>
            <w:gridCol w:w="664"/>
            <w:gridCol w:w="662"/>
            <w:gridCol w:w="1125"/>
            <w:gridCol w:w="1202"/>
          </w:tblGrid>
        </w:tblGridChange>
      </w:tblGrid>
      <w:tr w:rsidR="0071211E" w:rsidRPr="000C2B00" w14:paraId="52C14239" w14:textId="77777777" w:rsidTr="0020099E">
        <w:trPr>
          <w:trHeight w:val="365"/>
          <w:ins w:id="208" w:author="Merlin, Simone" w:date="2015-01-15T08:40:00Z"/>
          <w:trPrChange w:id="209" w:author="Yanchun Li" w:date="2015-01-15T00:25:00Z">
            <w:trPr>
              <w:gridBefore w:val="1"/>
              <w:trHeight w:val="365"/>
            </w:trPr>
          </w:trPrChange>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Change w:id="210" w:author="Yanchun Li" w:date="2015-01-15T00:25:00Z">
              <w:tcPr>
                <w:tcW w:w="980"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tcPrChange>
          </w:tcPr>
          <w:p w14:paraId="48340523" w14:textId="77777777" w:rsidR="0071211E" w:rsidRPr="00773A67" w:rsidRDefault="0071211E" w:rsidP="0020099E">
            <w:pPr>
              <w:rPr>
                <w:ins w:id="211" w:author="Merlin, Simone" w:date="2015-01-15T08:40:00Z"/>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Change w:id="212" w:author="Yanchun Li" w:date="2015-01-15T00:25:00Z">
              <w:tcPr>
                <w:tcW w:w="4420" w:type="dxa"/>
                <w:gridSpan w:val="6"/>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tcPrChange>
          </w:tcPr>
          <w:p w14:paraId="0EB5E37D" w14:textId="77777777" w:rsidR="0071211E" w:rsidRPr="00773A67" w:rsidRDefault="0071211E" w:rsidP="0020099E">
            <w:pPr>
              <w:jc w:val="center"/>
              <w:textAlignment w:val="center"/>
              <w:rPr>
                <w:ins w:id="213" w:author="Merlin, Simone" w:date="2015-01-15T08:40:00Z"/>
                <w:rFonts w:ascii="Arial" w:eastAsia="SimSun" w:hAnsi="Arial" w:cs="Arial"/>
              </w:rPr>
            </w:pPr>
            <w:ins w:id="214" w:author="Merlin, Simone" w:date="2015-01-15T08:40:00Z">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ins>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Change w:id="215" w:author="Yanchun Li" w:date="2015-01-15T00:25:00Z">
              <w:tcPr>
                <w:tcW w:w="4120" w:type="dxa"/>
                <w:gridSpan w:val="5"/>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tcPrChange>
          </w:tcPr>
          <w:p w14:paraId="72E4E8BB" w14:textId="77777777" w:rsidR="0071211E" w:rsidRPr="00773A67" w:rsidRDefault="0071211E" w:rsidP="0020099E">
            <w:pPr>
              <w:ind w:rightChars="278" w:right="612"/>
              <w:jc w:val="center"/>
              <w:textAlignment w:val="center"/>
              <w:rPr>
                <w:ins w:id="216" w:author="Merlin, Simone" w:date="2015-01-15T08:40:00Z"/>
                <w:rFonts w:ascii="Arial" w:eastAsia="SimSun" w:hAnsi="Arial" w:cs="Arial"/>
              </w:rPr>
            </w:pPr>
            <w:ins w:id="217" w:author="Merlin, Simone" w:date="2015-01-15T08:40:00Z">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ins>
          </w:p>
        </w:tc>
      </w:tr>
      <w:tr w:rsidR="0071211E" w:rsidRPr="000C2B00" w14:paraId="65E86FC9" w14:textId="77777777" w:rsidTr="0020099E">
        <w:trPr>
          <w:trHeight w:val="713"/>
          <w:ins w:id="218" w:author="Merlin, Simone" w:date="2015-01-15T08:40:00Z"/>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20099E">
            <w:pPr>
              <w:rPr>
                <w:ins w:id="219" w:author="Merlin, Simone" w:date="2015-01-15T08:40:00Z"/>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20099E">
            <w:pPr>
              <w:jc w:val="center"/>
              <w:textAlignment w:val="center"/>
              <w:rPr>
                <w:ins w:id="220" w:author="Merlin, Simone" w:date="2015-01-15T08:40:00Z"/>
                <w:rFonts w:ascii="Arial" w:eastAsia="SimSun" w:hAnsi="Arial" w:cs="Arial"/>
              </w:rPr>
            </w:pPr>
            <w:ins w:id="221" w:author="Merlin, Simone" w:date="2015-01-15T08:40:00Z">
              <w:r>
                <w:rPr>
                  <w:rFonts w:eastAsia="SimSun" w:hint="eastAsia"/>
                  <w:color w:val="000000"/>
                  <w:kern w:val="24"/>
                </w:rPr>
                <w:t>Listen</w:t>
              </w:r>
            </w:ins>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20099E">
            <w:pPr>
              <w:jc w:val="center"/>
              <w:textAlignment w:val="center"/>
              <w:rPr>
                <w:ins w:id="222" w:author="Merlin, Simone" w:date="2015-01-15T08:40:00Z"/>
                <w:rFonts w:ascii="Arial" w:eastAsia="SimSun" w:hAnsi="Arial" w:cs="Arial"/>
              </w:rPr>
            </w:pPr>
            <w:ins w:id="223" w:author="Merlin, Simone" w:date="2015-01-15T08:40:00Z">
              <w:r w:rsidRPr="00773A67">
                <w:rPr>
                  <w:rFonts w:eastAsia="SimSun"/>
                  <w:color w:val="000000"/>
                  <w:kern w:val="24"/>
                </w:rPr>
                <w:t>RX</w:t>
              </w:r>
              <w:r w:rsidRPr="00773A67">
                <w:rPr>
                  <w:rFonts w:ascii="SimSun" w:eastAsia="SimSun" w:hAnsi="SimSun" w:cs="Arial" w:hint="eastAsia"/>
                  <w:color w:val="000000"/>
                  <w:kern w:val="24"/>
                </w:rPr>
                <w:t xml:space="preserve"> </w:t>
              </w:r>
            </w:ins>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20099E">
            <w:pPr>
              <w:jc w:val="center"/>
              <w:textAlignment w:val="center"/>
              <w:rPr>
                <w:ins w:id="224" w:author="Merlin, Simone" w:date="2015-01-15T08:40:00Z"/>
                <w:rFonts w:ascii="Arial" w:eastAsia="SimSun" w:hAnsi="Arial" w:cs="Arial"/>
              </w:rPr>
            </w:pPr>
            <w:ins w:id="225" w:author="Merlin, Simone" w:date="2015-01-15T08:40:00Z">
              <w:r w:rsidRPr="00773A67">
                <w:rPr>
                  <w:rFonts w:eastAsia="SimSun"/>
                  <w:color w:val="000000"/>
                  <w:kern w:val="24"/>
                </w:rPr>
                <w:t>TX</w:t>
              </w:r>
              <w:r w:rsidRPr="00773A67">
                <w:rPr>
                  <w:rFonts w:ascii="SimSun" w:eastAsia="SimSun" w:hAnsi="SimSun" w:cs="Arial" w:hint="eastAsia"/>
                  <w:color w:val="000000"/>
                  <w:kern w:val="24"/>
                </w:rPr>
                <w:t xml:space="preserve"> </w:t>
              </w:r>
            </w:ins>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7777777" w:rsidR="0071211E" w:rsidRPr="00773A67" w:rsidRDefault="0071211E" w:rsidP="0020099E">
            <w:pPr>
              <w:jc w:val="center"/>
              <w:textAlignment w:val="center"/>
              <w:rPr>
                <w:ins w:id="226" w:author="Merlin, Simone" w:date="2015-01-15T08:40:00Z"/>
                <w:rFonts w:ascii="Arial" w:eastAsia="SimSun" w:hAnsi="Arial" w:cs="Arial"/>
              </w:rPr>
            </w:pPr>
            <w:ins w:id="227" w:author="Merlin, Simone" w:date="2015-01-15T08:40:00Z">
              <w:r w:rsidRPr="00773A67">
                <w:rPr>
                  <w:rFonts w:eastAsia="SimSun"/>
                  <w:color w:val="000000"/>
                  <w:kern w:val="24"/>
                </w:rPr>
                <w:t>Sleep</w:t>
              </w:r>
              <w:r w:rsidRPr="00773A67">
                <w:rPr>
                  <w:rFonts w:ascii="SimSun" w:eastAsia="SimSun" w:hAnsi="SimSun" w:cs="Arial" w:hint="eastAsia"/>
                  <w:color w:val="000000"/>
                  <w:kern w:val="24"/>
                </w:rPr>
                <w:t xml:space="preserve"> </w:t>
              </w:r>
            </w:ins>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20099E">
            <w:pPr>
              <w:jc w:val="center"/>
              <w:textAlignment w:val="center"/>
              <w:rPr>
                <w:ins w:id="228" w:author="Merlin, Simone" w:date="2015-01-15T08:40:00Z"/>
                <w:rFonts w:ascii="Arial" w:eastAsia="SimSun" w:hAnsi="Arial" w:cs="Arial"/>
              </w:rPr>
            </w:pPr>
            <w:ins w:id="229" w:author="Merlin, Simone" w:date="2015-01-15T08:40:00Z">
              <w:r>
                <w:rPr>
                  <w:rFonts w:eastAsia="SimSun" w:hint="eastAsia"/>
                  <w:color w:val="000000"/>
                  <w:kern w:val="24"/>
                </w:rPr>
                <w:t>Listen</w:t>
              </w:r>
            </w:ins>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20099E">
            <w:pPr>
              <w:jc w:val="center"/>
              <w:textAlignment w:val="center"/>
              <w:rPr>
                <w:ins w:id="230" w:author="Merlin, Simone" w:date="2015-01-15T08:40:00Z"/>
                <w:rFonts w:ascii="Arial" w:eastAsia="SimSun" w:hAnsi="Arial" w:cs="Arial"/>
              </w:rPr>
            </w:pPr>
            <w:ins w:id="231" w:author="Merlin, Simone" w:date="2015-01-15T08:40:00Z">
              <w:r w:rsidRPr="00773A67">
                <w:rPr>
                  <w:rFonts w:eastAsia="SimSun"/>
                  <w:color w:val="000000"/>
                  <w:kern w:val="24"/>
                </w:rPr>
                <w:t>RX</w:t>
              </w:r>
              <w:r w:rsidRPr="00773A67">
                <w:rPr>
                  <w:rFonts w:ascii="SimSun" w:eastAsia="SimSun" w:hAnsi="SimSun" w:cs="Arial" w:hint="eastAsia"/>
                  <w:color w:val="000000"/>
                  <w:kern w:val="24"/>
                </w:rPr>
                <w:t xml:space="preserve"> </w:t>
              </w:r>
            </w:ins>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20099E">
            <w:pPr>
              <w:jc w:val="center"/>
              <w:textAlignment w:val="center"/>
              <w:rPr>
                <w:ins w:id="232" w:author="Merlin, Simone" w:date="2015-01-15T08:40:00Z"/>
                <w:rFonts w:ascii="Arial" w:eastAsia="SimSun" w:hAnsi="Arial" w:cs="Arial"/>
              </w:rPr>
            </w:pPr>
            <w:ins w:id="233" w:author="Merlin, Simone" w:date="2015-01-15T08:40:00Z">
              <w:r w:rsidRPr="00773A67">
                <w:rPr>
                  <w:rFonts w:eastAsia="SimSun"/>
                  <w:color w:val="000000"/>
                  <w:kern w:val="24"/>
                </w:rPr>
                <w:t>TX</w:t>
              </w:r>
              <w:r w:rsidRPr="00773A67">
                <w:rPr>
                  <w:rFonts w:ascii="SimSun" w:eastAsia="SimSun" w:hAnsi="SimSun" w:cs="Arial" w:hint="eastAsia"/>
                  <w:color w:val="000000"/>
                  <w:kern w:val="24"/>
                </w:rPr>
                <w:t xml:space="preserve"> </w:t>
              </w:r>
            </w:ins>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77777777" w:rsidR="0071211E" w:rsidRPr="00773A67" w:rsidRDefault="0071211E" w:rsidP="0020099E">
            <w:pPr>
              <w:ind w:rightChars="278" w:right="612"/>
              <w:jc w:val="center"/>
              <w:textAlignment w:val="center"/>
              <w:rPr>
                <w:ins w:id="234" w:author="Merlin, Simone" w:date="2015-01-15T08:40:00Z"/>
                <w:rFonts w:ascii="Arial" w:eastAsia="SimSun" w:hAnsi="Arial" w:cs="Arial"/>
              </w:rPr>
            </w:pPr>
            <w:ins w:id="235" w:author="Merlin, Simone" w:date="2015-01-15T08:40:00Z">
              <w:r w:rsidRPr="00773A67">
                <w:rPr>
                  <w:rFonts w:eastAsia="SimSun"/>
                  <w:color w:val="000000"/>
                  <w:kern w:val="24"/>
                </w:rPr>
                <w:t>Sleep</w:t>
              </w:r>
              <w:r w:rsidRPr="00773A67">
                <w:rPr>
                  <w:rFonts w:ascii="SimSun" w:eastAsia="SimSun" w:hAnsi="SimSun" w:cs="Arial" w:hint="eastAsia"/>
                  <w:color w:val="000000"/>
                  <w:kern w:val="24"/>
                </w:rPr>
                <w:t xml:space="preserve"> </w:t>
              </w:r>
            </w:ins>
          </w:p>
        </w:tc>
      </w:tr>
      <w:tr w:rsidR="0071211E" w:rsidRPr="000C2B00" w14:paraId="1AB9EBB6" w14:textId="77777777" w:rsidTr="0020099E">
        <w:trPr>
          <w:trHeight w:val="713"/>
          <w:ins w:id="236" w:author="Merlin, Simone" w:date="2015-01-15T08:40:00Z"/>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20099E">
            <w:pPr>
              <w:jc w:val="center"/>
              <w:textAlignment w:val="center"/>
              <w:rPr>
                <w:ins w:id="237" w:author="Merlin, Simone" w:date="2015-01-15T08:40:00Z"/>
                <w:rFonts w:ascii="Arial" w:eastAsia="SimSun" w:hAnsi="Arial" w:cs="Arial"/>
              </w:rPr>
            </w:pPr>
            <w:ins w:id="238" w:author="Merlin, Simone" w:date="2015-01-15T08:40:00Z">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ins>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20099E">
            <w:pPr>
              <w:jc w:val="right"/>
              <w:textAlignment w:val="center"/>
              <w:rPr>
                <w:ins w:id="239" w:author="Merlin, Simone" w:date="2015-01-15T08:40:00Z"/>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20099E">
            <w:pPr>
              <w:jc w:val="right"/>
              <w:textAlignment w:val="center"/>
              <w:rPr>
                <w:ins w:id="240" w:author="Merlin, Simone" w:date="2015-01-15T08:40:00Z"/>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20099E">
            <w:pPr>
              <w:jc w:val="right"/>
              <w:textAlignment w:val="center"/>
              <w:rPr>
                <w:ins w:id="241" w:author="Merlin, Simone" w:date="2015-01-15T08:40:00Z"/>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20099E">
            <w:pPr>
              <w:jc w:val="right"/>
              <w:textAlignment w:val="center"/>
              <w:rPr>
                <w:ins w:id="242" w:author="Merlin, Simone" w:date="2015-01-15T08:40:00Z"/>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20099E">
            <w:pPr>
              <w:jc w:val="right"/>
              <w:textAlignment w:val="center"/>
              <w:rPr>
                <w:ins w:id="243" w:author="Merlin, Simone" w:date="2015-01-15T08:40:00Z"/>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20099E">
            <w:pPr>
              <w:jc w:val="right"/>
              <w:textAlignment w:val="center"/>
              <w:rPr>
                <w:ins w:id="244" w:author="Merlin, Simone" w:date="2015-01-15T08:40:00Z"/>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20099E">
            <w:pPr>
              <w:jc w:val="right"/>
              <w:textAlignment w:val="center"/>
              <w:rPr>
                <w:ins w:id="245" w:author="Merlin, Simone" w:date="2015-01-15T08:40:00Z"/>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20099E">
            <w:pPr>
              <w:ind w:rightChars="278" w:right="612"/>
              <w:jc w:val="right"/>
              <w:textAlignment w:val="center"/>
              <w:rPr>
                <w:ins w:id="246" w:author="Merlin, Simone" w:date="2015-01-15T08:40:00Z"/>
                <w:rFonts w:ascii="Arial" w:eastAsia="SimSun" w:hAnsi="Arial" w:cs="Arial"/>
              </w:rPr>
            </w:pPr>
          </w:p>
        </w:tc>
      </w:tr>
      <w:tr w:rsidR="0071211E" w:rsidRPr="000C2B00" w14:paraId="7601B7C3" w14:textId="77777777" w:rsidTr="0020099E">
        <w:trPr>
          <w:trHeight w:val="713"/>
          <w:ins w:id="247" w:author="Merlin, Simone" w:date="2015-01-15T08:40:00Z"/>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20099E">
            <w:pPr>
              <w:jc w:val="center"/>
              <w:textAlignment w:val="center"/>
              <w:rPr>
                <w:ins w:id="248" w:author="Merlin, Simone" w:date="2015-01-15T08:40:00Z"/>
                <w:rFonts w:ascii="Arial" w:eastAsia="SimSun" w:hAnsi="Arial" w:cs="Arial"/>
              </w:rPr>
            </w:pPr>
            <w:ins w:id="249" w:author="Merlin, Simone" w:date="2015-01-15T08:40:00Z">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ins>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20099E">
            <w:pPr>
              <w:jc w:val="right"/>
              <w:textAlignment w:val="center"/>
              <w:rPr>
                <w:ins w:id="250" w:author="Merlin, Simone" w:date="2015-01-15T08:40:00Z"/>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20099E">
            <w:pPr>
              <w:jc w:val="right"/>
              <w:textAlignment w:val="center"/>
              <w:rPr>
                <w:ins w:id="251" w:author="Merlin, Simone" w:date="2015-01-15T08:40:00Z"/>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20099E">
            <w:pPr>
              <w:jc w:val="right"/>
              <w:textAlignment w:val="center"/>
              <w:rPr>
                <w:ins w:id="252" w:author="Merlin, Simone" w:date="2015-01-15T08:40:00Z"/>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20099E">
            <w:pPr>
              <w:jc w:val="right"/>
              <w:textAlignment w:val="center"/>
              <w:rPr>
                <w:ins w:id="253" w:author="Merlin, Simone" w:date="2015-01-15T08:40:00Z"/>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20099E">
            <w:pPr>
              <w:jc w:val="right"/>
              <w:textAlignment w:val="center"/>
              <w:rPr>
                <w:ins w:id="254" w:author="Merlin, Simone" w:date="2015-01-15T08:40:00Z"/>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20099E">
            <w:pPr>
              <w:jc w:val="right"/>
              <w:textAlignment w:val="center"/>
              <w:rPr>
                <w:ins w:id="255" w:author="Merlin, Simone" w:date="2015-01-15T08:40:00Z"/>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20099E">
            <w:pPr>
              <w:jc w:val="right"/>
              <w:textAlignment w:val="center"/>
              <w:rPr>
                <w:ins w:id="256" w:author="Merlin, Simone" w:date="2015-01-15T08:40:00Z"/>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20099E">
            <w:pPr>
              <w:ind w:rightChars="278" w:right="612"/>
              <w:jc w:val="right"/>
              <w:textAlignment w:val="center"/>
              <w:rPr>
                <w:ins w:id="257" w:author="Merlin, Simone" w:date="2015-01-15T08:40:00Z"/>
                <w:rFonts w:ascii="Arial" w:eastAsia="SimSun" w:hAnsi="Arial" w:cs="Arial"/>
              </w:rPr>
            </w:pPr>
          </w:p>
        </w:tc>
      </w:tr>
    </w:tbl>
    <w:p w14:paraId="57C40BAA" w14:textId="6A927FD8" w:rsidR="00130CAC" w:rsidRDefault="00130CAC" w:rsidP="00DF2FC2"/>
    <w:p w14:paraId="17006BC7" w14:textId="77777777" w:rsidR="00301180" w:rsidRDefault="00301180" w:rsidP="00DF2FC2"/>
    <w:p w14:paraId="06335DCE" w14:textId="77777777" w:rsidR="00301180" w:rsidRDefault="00301180" w:rsidP="00301180">
      <w:pPr>
        <w:rPr>
          <w:rFonts w:ascii="Arial" w:eastAsia="MS PGothic" w:hAnsi="Arial"/>
          <w:b/>
          <w:sz w:val="28"/>
          <w:u w:val="single"/>
        </w:rPr>
      </w:pPr>
      <w:r w:rsidRPr="00301180">
        <w:rPr>
          <w:rFonts w:ascii="Arial" w:eastAsia="MS PGothic" w:hAnsi="Arial"/>
          <w:b/>
          <w:sz w:val="28"/>
          <w:u w:val="single"/>
        </w:rPr>
        <w:t xml:space="preserve">Calibration results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p w14:paraId="68869936" w14:textId="77777777" w:rsidR="00E731F2" w:rsidRPr="003C4037" w:rsidRDefault="004940C8" w:rsidP="00A4215E">
      <w:pPr>
        <w:pStyle w:val="Heading1"/>
        <w:rPr>
          <w:rFonts w:ascii="Times New Roman" w:hAnsi="Times New Roman"/>
        </w:rPr>
      </w:pPr>
      <w:bookmarkStart w:id="258"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258"/>
      <w:r w:rsidRPr="003C4037">
        <w:rPr>
          <w:rFonts w:ascii="Times New Roman" w:hAnsi="Times New Roman"/>
        </w:rPr>
        <w:t xml:space="preserve"> </w:t>
      </w:r>
      <w:bookmarkEnd w:id="68"/>
    </w:p>
    <w:p w14:paraId="0EB09D16" w14:textId="77777777" w:rsidR="004940C8" w:rsidRPr="003C4037" w:rsidRDefault="004940C8" w:rsidP="004940C8">
      <w:pPr>
        <w:rPr>
          <w:b/>
        </w:rPr>
      </w:pPr>
    </w:p>
    <w:p w14:paraId="2887211F" w14:textId="77777777" w:rsidR="00E06983" w:rsidRDefault="00E06983" w:rsidP="00E06983">
      <w:pPr>
        <w:rPr>
          <w:b/>
        </w:rPr>
      </w:pPr>
    </w:p>
    <w:p w14:paraId="630E6AB7" w14:textId="77777777" w:rsidR="00276362" w:rsidRDefault="00276362" w:rsidP="00E06983">
      <w:pPr>
        <w:rPr>
          <w:b/>
        </w:rPr>
      </w:pPr>
      <w:commentRangeStart w:id="259"/>
      <w:r>
        <w:rPr>
          <w:b/>
        </w:rPr>
        <w:t>Reference traffic profile for Scenario 1</w:t>
      </w:r>
      <w:commentRangeEnd w:id="259"/>
      <w:r w:rsidR="007A7633">
        <w:rPr>
          <w:rStyle w:val="CommentReference"/>
        </w:rPr>
        <w:commentReference w:id="259"/>
      </w:r>
    </w:p>
    <w:p w14:paraId="3B20E11F" w14:textId="77777777" w:rsidR="00276362" w:rsidRDefault="00276362" w:rsidP="00E06983">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3A6818" w:rsidRPr="00AD12BA" w14:paraId="750FA137" w14:textId="77777777" w:rsidTr="003A6818">
        <w:trPr>
          <w:trHeight w:val="354"/>
        </w:trPr>
        <w:tc>
          <w:tcPr>
            <w:tcW w:w="436" w:type="pct"/>
            <w:shd w:val="clear" w:color="auto" w:fill="auto"/>
            <w:tcMar>
              <w:top w:w="10" w:type="dxa"/>
              <w:left w:w="57" w:type="dxa"/>
              <w:bottom w:w="0" w:type="dxa"/>
              <w:right w:w="10" w:type="dxa"/>
            </w:tcMar>
            <w:hideMark/>
          </w:tcPr>
          <w:p w14:paraId="776938A7" w14:textId="77777777" w:rsidR="003A6818" w:rsidRPr="00AD12BA" w:rsidRDefault="003A6818" w:rsidP="003A681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1AAF4912" w14:textId="77777777" w:rsidR="003A6818" w:rsidRPr="00AD12BA" w:rsidRDefault="003A6818" w:rsidP="003A681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5192E851" w14:textId="77777777" w:rsidR="003A6818" w:rsidRPr="00AD12BA" w:rsidRDefault="003A6818" w:rsidP="003A6818">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0BE74EC9" w14:textId="77777777" w:rsidR="003A6818" w:rsidRPr="00AD12BA" w:rsidRDefault="003A6818" w:rsidP="003A6818">
            <w:pPr>
              <w:rPr>
                <w:b/>
                <w:sz w:val="18"/>
                <w:szCs w:val="18"/>
                <w:lang w:val="sv-SE"/>
              </w:rPr>
            </w:pPr>
            <w:r w:rsidRPr="00AD12BA">
              <w:rPr>
                <w:b/>
                <w:sz w:val="18"/>
                <w:szCs w:val="18"/>
                <w:lang w:val="en-US"/>
              </w:rPr>
              <w:t>Application traffic</w:t>
            </w:r>
            <w:r w:rsidRPr="00AD12BA">
              <w:rPr>
                <w:b/>
                <w:sz w:val="18"/>
                <w:szCs w:val="18"/>
                <w:lang w:val="sv-SE"/>
              </w:rPr>
              <w:t xml:space="preserve"> </w:t>
            </w:r>
          </w:p>
          <w:p w14:paraId="43C622F3" w14:textId="77777777" w:rsidR="003A6818" w:rsidRPr="00AD12BA" w:rsidRDefault="003A6818" w:rsidP="003A681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2337AB61" w14:textId="77777777" w:rsidR="003A6818" w:rsidRPr="00AD12BA" w:rsidRDefault="003A6818" w:rsidP="003A6818">
            <w:pPr>
              <w:rPr>
                <w:b/>
                <w:sz w:val="18"/>
                <w:szCs w:val="18"/>
                <w:lang w:val="en-US"/>
              </w:rPr>
            </w:pPr>
            <w:r w:rsidRPr="00AD12BA">
              <w:rPr>
                <w:b/>
                <w:sz w:val="18"/>
                <w:szCs w:val="18"/>
                <w:lang w:val="en-US"/>
              </w:rPr>
              <w:t xml:space="preserve"> Application Load  (Mbps) </w:t>
            </w:r>
          </w:p>
          <w:p w14:paraId="29B67FAE"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594D0F13" w14:textId="77777777" w:rsidR="003A6818" w:rsidRPr="00AD12BA" w:rsidRDefault="003A6818" w:rsidP="003A6818">
            <w:pPr>
              <w:rPr>
                <w:b/>
                <w:sz w:val="18"/>
                <w:szCs w:val="18"/>
                <w:lang w:val="en-US"/>
              </w:rPr>
            </w:pPr>
            <w:r w:rsidRPr="00AD12BA">
              <w:rPr>
                <w:b/>
                <w:sz w:val="18"/>
                <w:szCs w:val="18"/>
                <w:lang w:val="en-US"/>
              </w:rPr>
              <w:t xml:space="preserve">A-MPDU Size (B) </w:t>
            </w:r>
          </w:p>
          <w:p w14:paraId="7C483613"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tcPr>
          <w:p w14:paraId="794F5F80" w14:textId="77777777" w:rsidR="003A6818" w:rsidRPr="00AD12BA" w:rsidRDefault="003A6818" w:rsidP="003A6818">
            <w:pPr>
              <w:rPr>
                <w:b/>
                <w:sz w:val="18"/>
                <w:szCs w:val="18"/>
                <w:lang w:val="en-US"/>
              </w:rPr>
            </w:pPr>
            <w:r>
              <w:rPr>
                <w:b/>
                <w:sz w:val="18"/>
                <w:szCs w:val="18"/>
                <w:lang w:val="en-US"/>
              </w:rPr>
              <w:t>Baseline Power Save Mechansim</w:t>
            </w:r>
          </w:p>
        </w:tc>
      </w:tr>
      <w:tr w:rsidR="003A6818" w:rsidRPr="00AD12BA" w14:paraId="7D22A8B9" w14:textId="77777777" w:rsidTr="003A6818">
        <w:trPr>
          <w:trHeight w:val="177"/>
        </w:trPr>
        <w:tc>
          <w:tcPr>
            <w:tcW w:w="436" w:type="pct"/>
            <w:shd w:val="clear" w:color="auto" w:fill="auto"/>
            <w:tcMar>
              <w:top w:w="10" w:type="dxa"/>
              <w:left w:w="57" w:type="dxa"/>
              <w:bottom w:w="0" w:type="dxa"/>
              <w:right w:w="10" w:type="dxa"/>
            </w:tcMar>
            <w:hideMark/>
          </w:tcPr>
          <w:p w14:paraId="73A8B496" w14:textId="77777777" w:rsidR="003A6818" w:rsidRPr="00AD12BA" w:rsidRDefault="003A6818" w:rsidP="003A6818">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2A24D734" w14:textId="77777777" w:rsidR="003A6818" w:rsidRPr="00AD12BA" w:rsidRDefault="003A6818" w:rsidP="003A6818">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6260B157" w14:textId="77777777" w:rsidR="003A6818" w:rsidRPr="00AD12BA" w:rsidRDefault="003A6818" w:rsidP="003A6818">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32805370" w14:textId="77777777" w:rsidR="003A6818" w:rsidRPr="00AD12BA" w:rsidRDefault="003A6818" w:rsidP="003A6818">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000DBAB2" w14:textId="77777777" w:rsidR="003A6818" w:rsidRPr="00AD12BA" w:rsidRDefault="003A6818" w:rsidP="003A681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29BFEB53" w14:textId="77777777" w:rsidR="003A6818" w:rsidRPr="00AD12BA" w:rsidRDefault="003A6818" w:rsidP="003A681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2B38C85" w14:textId="77777777" w:rsidR="003A6818" w:rsidRDefault="003A6818" w:rsidP="003A6818">
            <w:pPr>
              <w:rPr>
                <w:sz w:val="18"/>
                <w:szCs w:val="18"/>
                <w:lang w:val="en-US"/>
              </w:rPr>
            </w:pPr>
          </w:p>
        </w:tc>
      </w:tr>
      <w:tr w:rsidR="003A6818" w:rsidRPr="00AD12BA" w14:paraId="0E754368" w14:textId="77777777" w:rsidTr="003A6818">
        <w:trPr>
          <w:trHeight w:val="177"/>
        </w:trPr>
        <w:tc>
          <w:tcPr>
            <w:tcW w:w="436" w:type="pct"/>
            <w:shd w:val="clear" w:color="auto" w:fill="auto"/>
            <w:tcMar>
              <w:top w:w="10" w:type="dxa"/>
              <w:left w:w="57" w:type="dxa"/>
              <w:bottom w:w="0" w:type="dxa"/>
              <w:right w:w="10" w:type="dxa"/>
            </w:tcMar>
          </w:tcPr>
          <w:p w14:paraId="35AFBC51" w14:textId="77777777" w:rsidR="003A6818" w:rsidRPr="00AD12BA" w:rsidRDefault="003A6818" w:rsidP="003A6818">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31D833B0" w14:textId="77777777" w:rsidR="003A6818" w:rsidRPr="00AD12BA" w:rsidRDefault="003A6818" w:rsidP="003A6818">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4E43AC9F"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154226C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25D58F89"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0CF030F2" w14:textId="77777777" w:rsidR="003A6818" w:rsidRPr="00AD12BA" w:rsidRDefault="003A6818" w:rsidP="003A6818">
            <w:pPr>
              <w:rPr>
                <w:sz w:val="18"/>
                <w:szCs w:val="18"/>
                <w:lang w:val="en-US"/>
              </w:rPr>
            </w:pPr>
          </w:p>
        </w:tc>
        <w:tc>
          <w:tcPr>
            <w:tcW w:w="443" w:type="pct"/>
          </w:tcPr>
          <w:p w14:paraId="759273E6" w14:textId="77777777" w:rsidR="003A6818" w:rsidRPr="00AD12BA" w:rsidRDefault="003A6818" w:rsidP="003A6818">
            <w:pPr>
              <w:rPr>
                <w:sz w:val="18"/>
                <w:szCs w:val="18"/>
                <w:lang w:val="en-US"/>
              </w:rPr>
            </w:pPr>
          </w:p>
        </w:tc>
      </w:tr>
      <w:tr w:rsidR="003A6818" w:rsidRPr="00AD12BA" w14:paraId="73BC40D1" w14:textId="77777777" w:rsidTr="003A6818">
        <w:trPr>
          <w:trHeight w:val="177"/>
        </w:trPr>
        <w:tc>
          <w:tcPr>
            <w:tcW w:w="436" w:type="pct"/>
            <w:shd w:val="clear" w:color="auto" w:fill="auto"/>
            <w:tcMar>
              <w:top w:w="10" w:type="dxa"/>
              <w:left w:w="57" w:type="dxa"/>
              <w:bottom w:w="0" w:type="dxa"/>
              <w:right w:w="10" w:type="dxa"/>
            </w:tcMar>
          </w:tcPr>
          <w:p w14:paraId="43A7A235" w14:textId="77777777" w:rsidR="003A6818" w:rsidRPr="00AD12BA" w:rsidRDefault="003A6818" w:rsidP="003A6818">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1106924A" w14:textId="77777777" w:rsidR="003A6818" w:rsidRPr="00AD12BA" w:rsidRDefault="003A6818" w:rsidP="003A6818">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4426DBDA"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1CD122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33E922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27A95AD" w14:textId="77777777" w:rsidR="003A6818" w:rsidRPr="00AD12BA" w:rsidRDefault="003A6818" w:rsidP="003A6818">
            <w:pPr>
              <w:rPr>
                <w:sz w:val="18"/>
                <w:szCs w:val="18"/>
                <w:lang w:val="en-US"/>
              </w:rPr>
            </w:pPr>
          </w:p>
        </w:tc>
        <w:tc>
          <w:tcPr>
            <w:tcW w:w="443" w:type="pct"/>
          </w:tcPr>
          <w:p w14:paraId="53CCD2B5" w14:textId="77777777" w:rsidR="003A6818" w:rsidRPr="00AD12BA" w:rsidRDefault="003A6818" w:rsidP="003A6818">
            <w:pPr>
              <w:rPr>
                <w:sz w:val="18"/>
                <w:szCs w:val="18"/>
                <w:lang w:val="en-US"/>
              </w:rPr>
            </w:pPr>
          </w:p>
        </w:tc>
      </w:tr>
      <w:tr w:rsidR="003A6818" w:rsidRPr="00AD12BA" w14:paraId="6DF910A6" w14:textId="77777777" w:rsidTr="003A6818">
        <w:trPr>
          <w:trHeight w:val="177"/>
        </w:trPr>
        <w:tc>
          <w:tcPr>
            <w:tcW w:w="436" w:type="pct"/>
            <w:shd w:val="clear" w:color="auto" w:fill="auto"/>
            <w:tcMar>
              <w:top w:w="10" w:type="dxa"/>
              <w:left w:w="57" w:type="dxa"/>
              <w:bottom w:w="0" w:type="dxa"/>
              <w:right w:w="10" w:type="dxa"/>
            </w:tcMar>
          </w:tcPr>
          <w:p w14:paraId="180F94AE" w14:textId="77777777" w:rsidR="003A6818" w:rsidRDefault="003A6818" w:rsidP="003A6818">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28C78957" w14:textId="77777777" w:rsidR="003A6818" w:rsidRDefault="003A6818" w:rsidP="003A6818">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09EC95F1"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5440EF07"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A1ECD63"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6ABA33BE" w14:textId="77777777" w:rsidR="003A6818" w:rsidRPr="00AD12BA" w:rsidRDefault="003A6818" w:rsidP="003A6818">
            <w:pPr>
              <w:rPr>
                <w:sz w:val="18"/>
                <w:szCs w:val="18"/>
                <w:lang w:val="en-US"/>
              </w:rPr>
            </w:pPr>
          </w:p>
        </w:tc>
        <w:tc>
          <w:tcPr>
            <w:tcW w:w="443" w:type="pct"/>
          </w:tcPr>
          <w:p w14:paraId="045FE5A1" w14:textId="77777777" w:rsidR="003A6818" w:rsidRPr="00AD12BA" w:rsidRDefault="003A6818" w:rsidP="003A6818">
            <w:pPr>
              <w:rPr>
                <w:sz w:val="18"/>
                <w:szCs w:val="18"/>
                <w:lang w:val="en-US"/>
              </w:rPr>
            </w:pPr>
          </w:p>
        </w:tc>
      </w:tr>
      <w:tr w:rsidR="003A6818" w:rsidRPr="00AD12BA" w14:paraId="257BD489" w14:textId="77777777" w:rsidTr="003A6818">
        <w:trPr>
          <w:trHeight w:val="177"/>
        </w:trPr>
        <w:tc>
          <w:tcPr>
            <w:tcW w:w="436" w:type="pct"/>
            <w:shd w:val="clear" w:color="auto" w:fill="auto"/>
            <w:tcMar>
              <w:top w:w="10" w:type="dxa"/>
              <w:left w:w="57" w:type="dxa"/>
              <w:bottom w:w="0" w:type="dxa"/>
              <w:right w:w="10" w:type="dxa"/>
            </w:tcMar>
          </w:tcPr>
          <w:p w14:paraId="0700B53B" w14:textId="77777777" w:rsidR="003A6818" w:rsidRDefault="003A6818" w:rsidP="003A6818">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413554E7" w14:textId="77777777" w:rsidR="003A6818" w:rsidRDefault="003A6818" w:rsidP="003A6818">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194EB6A4" w14:textId="77777777" w:rsidR="0022359D" w:rsidRPr="0022359D" w:rsidRDefault="0022359D" w:rsidP="0022359D">
            <w:pPr>
              <w:rPr>
                <w:ins w:id="260" w:author="Merlin, Simone" w:date="2015-01-15T08:47:00Z"/>
                <w:sz w:val="18"/>
                <w:szCs w:val="18"/>
                <w:lang w:val="en-US"/>
              </w:rPr>
            </w:pPr>
            <w:ins w:id="261" w:author="Merlin, Simone" w:date="2015-01-15T08:47:00Z">
              <w:r w:rsidRPr="0022359D">
                <w:rPr>
                  <w:sz w:val="18"/>
                  <w:szCs w:val="18"/>
                  <w:lang w:val="en-US"/>
                </w:rPr>
                <w:t xml:space="preserve">Moderate UDP traffic load with short large </w:t>
              </w:r>
              <w:r w:rsidRPr="0022359D">
                <w:rPr>
                  <w:sz w:val="18"/>
                  <w:szCs w:val="18"/>
                  <w:lang w:val="en-US"/>
                </w:rPr>
                <w:lastRenderedPageBreak/>
                <w:t>bursts periodically during game synchronization</w:t>
              </w:r>
            </w:ins>
          </w:p>
          <w:p w14:paraId="3606EBCC"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4952940" w14:textId="77777777" w:rsidR="0022359D" w:rsidRPr="0022359D" w:rsidRDefault="0022359D" w:rsidP="0022359D">
            <w:pPr>
              <w:rPr>
                <w:ins w:id="262" w:author="Merlin, Simone" w:date="2015-01-15T08:47:00Z"/>
                <w:sz w:val="18"/>
                <w:szCs w:val="18"/>
                <w:lang w:val="en-US"/>
              </w:rPr>
            </w:pPr>
            <w:ins w:id="263" w:author="Merlin, Simone" w:date="2015-01-15T08:47:00Z">
              <w:r w:rsidRPr="0022359D">
                <w:rPr>
                  <w:sz w:val="18"/>
                  <w:szCs w:val="18"/>
                  <w:lang w:val="en-US"/>
                </w:rPr>
                <w:lastRenderedPageBreak/>
                <w:t>UDP packets</w:t>
              </w:r>
            </w:ins>
          </w:p>
          <w:p w14:paraId="4290CEB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783A15FC" w14:textId="77777777" w:rsidR="0022359D" w:rsidRPr="0022359D" w:rsidRDefault="0022359D" w:rsidP="0022359D">
            <w:pPr>
              <w:rPr>
                <w:ins w:id="264" w:author="Merlin, Simone" w:date="2015-01-15T08:47:00Z"/>
                <w:sz w:val="18"/>
                <w:szCs w:val="18"/>
                <w:lang w:val="en-US"/>
              </w:rPr>
            </w:pPr>
            <w:ins w:id="265" w:author="Merlin, Simone" w:date="2015-01-15T08:47:00Z">
              <w:r w:rsidRPr="0022359D">
                <w:rPr>
                  <w:sz w:val="18"/>
                  <w:szCs w:val="18"/>
                  <w:lang w:val="en-US"/>
                </w:rPr>
                <w:t>2.4Mbps</w:t>
              </w:r>
            </w:ins>
          </w:p>
          <w:p w14:paraId="4856577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366FB33" w14:textId="77777777" w:rsidR="003A6818" w:rsidRPr="00AD12BA" w:rsidRDefault="003A6818" w:rsidP="003A6818">
            <w:pPr>
              <w:rPr>
                <w:sz w:val="18"/>
                <w:szCs w:val="18"/>
                <w:lang w:val="en-US"/>
              </w:rPr>
            </w:pPr>
          </w:p>
        </w:tc>
        <w:tc>
          <w:tcPr>
            <w:tcW w:w="443" w:type="pct"/>
          </w:tcPr>
          <w:p w14:paraId="10BFB47D" w14:textId="77777777" w:rsidR="003A6818" w:rsidRPr="00AD12BA" w:rsidRDefault="003A6818" w:rsidP="003A6818">
            <w:pPr>
              <w:rPr>
                <w:sz w:val="18"/>
                <w:szCs w:val="18"/>
                <w:lang w:val="en-US"/>
              </w:rPr>
            </w:pPr>
          </w:p>
        </w:tc>
      </w:tr>
      <w:tr w:rsidR="003A6818" w:rsidRPr="00AD12BA" w14:paraId="6E025B79" w14:textId="77777777" w:rsidTr="003A6818">
        <w:trPr>
          <w:trHeight w:val="177"/>
        </w:trPr>
        <w:tc>
          <w:tcPr>
            <w:tcW w:w="436" w:type="pct"/>
            <w:shd w:val="clear" w:color="auto" w:fill="auto"/>
            <w:tcMar>
              <w:top w:w="10" w:type="dxa"/>
              <w:left w:w="57" w:type="dxa"/>
              <w:bottom w:w="0" w:type="dxa"/>
              <w:right w:w="10" w:type="dxa"/>
            </w:tcMar>
          </w:tcPr>
          <w:p w14:paraId="1A955D4B" w14:textId="77777777" w:rsidR="003A6818" w:rsidRDefault="003A6818" w:rsidP="003A6818">
            <w:pPr>
              <w:rPr>
                <w:sz w:val="18"/>
                <w:szCs w:val="18"/>
                <w:lang w:val="en-US"/>
              </w:rPr>
            </w:pPr>
            <w:r>
              <w:rPr>
                <w:sz w:val="18"/>
                <w:szCs w:val="18"/>
                <w:lang w:val="en-US"/>
              </w:rPr>
              <w:lastRenderedPageBreak/>
              <w:t>T6</w:t>
            </w:r>
          </w:p>
        </w:tc>
        <w:tc>
          <w:tcPr>
            <w:tcW w:w="953" w:type="pct"/>
            <w:shd w:val="clear" w:color="auto" w:fill="auto"/>
            <w:tcMar>
              <w:top w:w="15" w:type="dxa"/>
              <w:left w:w="57" w:type="dxa"/>
              <w:bottom w:w="0" w:type="dxa"/>
              <w:right w:w="15" w:type="dxa"/>
            </w:tcMar>
          </w:tcPr>
          <w:p w14:paraId="6F28D1B2" w14:textId="77777777" w:rsidR="003A6818" w:rsidRDefault="003A6818" w:rsidP="003A6818">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0C019680"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33F7514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1F664D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54876798" w14:textId="77777777" w:rsidR="003A6818" w:rsidRPr="00AD12BA" w:rsidRDefault="003A6818" w:rsidP="003A6818">
            <w:pPr>
              <w:rPr>
                <w:sz w:val="18"/>
                <w:szCs w:val="18"/>
                <w:lang w:val="en-US"/>
              </w:rPr>
            </w:pPr>
          </w:p>
        </w:tc>
        <w:tc>
          <w:tcPr>
            <w:tcW w:w="443" w:type="pct"/>
          </w:tcPr>
          <w:p w14:paraId="699E03BD" w14:textId="77777777" w:rsidR="003A6818" w:rsidRPr="00AD12BA" w:rsidRDefault="003A6818" w:rsidP="003A6818">
            <w:pPr>
              <w:rPr>
                <w:sz w:val="18"/>
                <w:szCs w:val="18"/>
                <w:lang w:val="en-US"/>
              </w:rPr>
            </w:pPr>
          </w:p>
        </w:tc>
      </w:tr>
      <w:tr w:rsidR="003A6818" w:rsidRPr="00AD12BA" w14:paraId="6F0B36E0" w14:textId="77777777" w:rsidTr="003A6818">
        <w:trPr>
          <w:trHeight w:val="177"/>
        </w:trPr>
        <w:tc>
          <w:tcPr>
            <w:tcW w:w="436" w:type="pct"/>
            <w:shd w:val="clear" w:color="auto" w:fill="auto"/>
            <w:tcMar>
              <w:top w:w="10" w:type="dxa"/>
              <w:left w:w="57" w:type="dxa"/>
              <w:bottom w:w="0" w:type="dxa"/>
              <w:right w:w="10" w:type="dxa"/>
            </w:tcMar>
          </w:tcPr>
          <w:p w14:paraId="6B7C2DC9" w14:textId="77777777" w:rsidR="003A6818" w:rsidRDefault="003A6818" w:rsidP="003A6818">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15F5698A" w14:textId="77777777" w:rsidR="003A6818" w:rsidRDefault="003A6818" w:rsidP="003A6818">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02DE8DCE"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EF2D3EE"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4B91EDD"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CE1E71E" w14:textId="77777777" w:rsidR="003A6818" w:rsidRPr="00AD12BA" w:rsidRDefault="003A6818" w:rsidP="003A6818">
            <w:pPr>
              <w:rPr>
                <w:sz w:val="18"/>
                <w:szCs w:val="18"/>
                <w:lang w:val="en-US"/>
              </w:rPr>
            </w:pPr>
          </w:p>
        </w:tc>
        <w:tc>
          <w:tcPr>
            <w:tcW w:w="443" w:type="pct"/>
          </w:tcPr>
          <w:p w14:paraId="416C33C7" w14:textId="77777777" w:rsidR="003A6818" w:rsidRPr="00AD12BA" w:rsidRDefault="003A6818" w:rsidP="003A6818">
            <w:pPr>
              <w:rPr>
                <w:sz w:val="18"/>
                <w:szCs w:val="18"/>
                <w:lang w:val="en-US"/>
              </w:rPr>
            </w:pPr>
          </w:p>
        </w:tc>
      </w:tr>
      <w:tr w:rsidR="003A6818" w14:paraId="5E345E91"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1C452A8F"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247E7B1B"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23457568" w14:textId="5D30662F" w:rsidR="003A6818" w:rsidRPr="0022359D" w:rsidRDefault="0022359D" w:rsidP="003A6818">
            <w:pPr>
              <w:spacing w:after="200" w:line="276" w:lineRule="auto"/>
              <w:rPr>
                <w:sz w:val="18"/>
                <w:szCs w:val="18"/>
                <w:lang w:val="en-US"/>
              </w:rPr>
            </w:pPr>
            <w:ins w:id="266" w:author="Merlin, Simone" w:date="2015-01-15T08:47:00Z">
              <w:r w:rsidRPr="0022359D">
                <w:rPr>
                  <w:sz w:val="18"/>
                  <w:szCs w:val="18"/>
                  <w:lang w:val="en-US"/>
                </w:rPr>
                <w:t>Small UDP traffic load with short large bursts periodically during game synchronization</w:t>
              </w:r>
            </w:ins>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10F9D" w14:textId="77777777" w:rsidR="0022359D" w:rsidRPr="0022359D" w:rsidRDefault="0022359D" w:rsidP="0022359D">
            <w:pPr>
              <w:spacing w:after="200" w:line="276" w:lineRule="auto"/>
              <w:rPr>
                <w:ins w:id="267" w:author="Merlin, Simone" w:date="2015-01-15T08:48:00Z"/>
                <w:sz w:val="18"/>
                <w:szCs w:val="18"/>
                <w:lang w:val="en-US"/>
              </w:rPr>
            </w:pPr>
            <w:ins w:id="268" w:author="Merlin, Simone" w:date="2015-01-15T08:48:00Z">
              <w:r w:rsidRPr="0022359D">
                <w:rPr>
                  <w:sz w:val="18"/>
                  <w:szCs w:val="18"/>
                  <w:lang w:val="en-US"/>
                </w:rPr>
                <w:t>UDP packets</w:t>
              </w:r>
            </w:ins>
          </w:p>
          <w:p w14:paraId="3AB5CBE8" w14:textId="77777777" w:rsidR="003A6818" w:rsidRPr="0022359D" w:rsidRDefault="003A6818" w:rsidP="003A6818">
            <w:pPr>
              <w:spacing w:after="200" w:line="276" w:lineRule="auto"/>
              <w:rPr>
                <w:sz w:val="18"/>
                <w:szCs w:val="18"/>
                <w:lang w:val="en-US"/>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C26E86D" w14:textId="77777777" w:rsidR="0022359D" w:rsidRPr="0022359D" w:rsidRDefault="0022359D" w:rsidP="0022359D">
            <w:pPr>
              <w:spacing w:after="200" w:line="276" w:lineRule="auto"/>
              <w:jc w:val="center"/>
              <w:rPr>
                <w:ins w:id="269" w:author="Merlin, Simone" w:date="2015-01-15T08:48:00Z"/>
                <w:sz w:val="18"/>
                <w:szCs w:val="18"/>
                <w:lang w:val="en-US"/>
              </w:rPr>
            </w:pPr>
            <w:ins w:id="270" w:author="Merlin, Simone" w:date="2015-01-15T08:48:00Z">
              <w:r w:rsidRPr="0022359D">
                <w:rPr>
                  <w:sz w:val="18"/>
                  <w:szCs w:val="18"/>
                  <w:lang w:val="en-US"/>
                </w:rPr>
                <w:t>54 Kbps</w:t>
              </w:r>
            </w:ins>
          </w:p>
          <w:p w14:paraId="6B5C54CD" w14:textId="77777777" w:rsidR="003A6818" w:rsidRPr="0022359D" w:rsidRDefault="003A6818" w:rsidP="0022359D">
            <w:pPr>
              <w:spacing w:after="200" w:line="276" w:lineRule="auto"/>
              <w:jc w:val="center"/>
              <w:rPr>
                <w:sz w:val="18"/>
                <w:szCs w:val="18"/>
                <w:lang w:val="en-US"/>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02E2E4A"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6B2A36E"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r>
      <w:tr w:rsidR="003A6818" w:rsidRPr="00AD12BA" w14:paraId="07255A56"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1A1CD5F1" w14:textId="77777777" w:rsidR="003A6818" w:rsidRDefault="003A6818" w:rsidP="003A6818">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F483C4A" w14:textId="77777777" w:rsidR="003A6818" w:rsidRPr="007D6DF0" w:rsidRDefault="003A6818" w:rsidP="003A6818">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13DD67F"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C5AAA63"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D4799AA"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EDEF8C7"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7AFAEB64"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r>
    </w:tbl>
    <w:p w14:paraId="3F074439" w14:textId="77777777" w:rsidR="00E06983" w:rsidRDefault="00E06983" w:rsidP="00E06983">
      <w:pPr>
        <w:rPr>
          <w:rFonts w:ascii="Arial" w:hAnsi="Arial"/>
          <w:b/>
          <w:sz w:val="32"/>
          <w:u w:val="single"/>
        </w:rPr>
      </w:pPr>
    </w:p>
    <w:p w14:paraId="14D11447" w14:textId="77777777" w:rsidR="00276362" w:rsidRDefault="00276362" w:rsidP="00276362">
      <w:pPr>
        <w:rPr>
          <w:b/>
        </w:rPr>
      </w:pPr>
      <w:r>
        <w:rPr>
          <w:b/>
        </w:rPr>
        <w:t>Reference traffic profile for Scenario 2</w:t>
      </w:r>
    </w:p>
    <w:p w14:paraId="3403ABE7"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48A4A724" w14:textId="77777777" w:rsidTr="0022359D">
        <w:trPr>
          <w:trHeight w:val="354"/>
        </w:trPr>
        <w:tc>
          <w:tcPr>
            <w:tcW w:w="402" w:type="pct"/>
            <w:shd w:val="clear" w:color="auto" w:fill="auto"/>
            <w:tcMar>
              <w:top w:w="10" w:type="dxa"/>
              <w:left w:w="57" w:type="dxa"/>
              <w:bottom w:w="0" w:type="dxa"/>
              <w:right w:w="10" w:type="dxa"/>
            </w:tcMar>
            <w:hideMark/>
          </w:tcPr>
          <w:p w14:paraId="0BE69B08"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28D63AC7"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3D99B8F6"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4D5998F2"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014D651E"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112CE447"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023E2A00"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25DDF571" w14:textId="77777777" w:rsidR="009F6E65" w:rsidRPr="00AD12BA" w:rsidRDefault="009F6E65" w:rsidP="009F6E65">
            <w:pPr>
              <w:rPr>
                <w:b/>
                <w:sz w:val="18"/>
                <w:szCs w:val="18"/>
                <w:lang w:val="en-US"/>
              </w:rPr>
            </w:pPr>
            <w:r w:rsidRPr="00AD12BA">
              <w:rPr>
                <w:b/>
                <w:sz w:val="18"/>
                <w:szCs w:val="18"/>
                <w:lang w:val="en-US"/>
              </w:rPr>
              <w:t xml:space="preserve">A-MPDU Size (B) </w:t>
            </w:r>
          </w:p>
          <w:p w14:paraId="4F1DAB0F"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24" w:type="pct"/>
          </w:tcPr>
          <w:p w14:paraId="40383DB9" w14:textId="77777777" w:rsidR="009F6E65" w:rsidRPr="00AD12BA" w:rsidRDefault="009F6E65" w:rsidP="009F6E65">
            <w:pPr>
              <w:rPr>
                <w:b/>
                <w:sz w:val="18"/>
                <w:szCs w:val="18"/>
                <w:lang w:val="en-US"/>
              </w:rPr>
            </w:pPr>
            <w:r>
              <w:rPr>
                <w:b/>
                <w:sz w:val="18"/>
                <w:szCs w:val="18"/>
                <w:lang w:val="en-US"/>
              </w:rPr>
              <w:t>Baseline Power Save Mechansim</w:t>
            </w:r>
          </w:p>
        </w:tc>
      </w:tr>
      <w:tr w:rsidR="009F6E65" w:rsidRPr="00AD12BA" w14:paraId="74093C30" w14:textId="77777777" w:rsidTr="0022359D">
        <w:trPr>
          <w:trHeight w:val="177"/>
        </w:trPr>
        <w:tc>
          <w:tcPr>
            <w:tcW w:w="402" w:type="pct"/>
            <w:shd w:val="clear" w:color="auto" w:fill="auto"/>
            <w:tcMar>
              <w:top w:w="10" w:type="dxa"/>
              <w:left w:w="57" w:type="dxa"/>
              <w:bottom w:w="0" w:type="dxa"/>
              <w:right w:w="10" w:type="dxa"/>
            </w:tcMar>
            <w:hideMark/>
          </w:tcPr>
          <w:p w14:paraId="6FACEE1C"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5837A6CD"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6A06DF69"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24B5B04A"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6938C4FF"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41EA5ABB"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56A78795" w14:textId="77777777" w:rsidR="009F6E65" w:rsidRDefault="009F6E65" w:rsidP="009F6E65">
            <w:pPr>
              <w:rPr>
                <w:sz w:val="18"/>
                <w:szCs w:val="18"/>
                <w:lang w:val="en-US"/>
              </w:rPr>
            </w:pPr>
          </w:p>
        </w:tc>
      </w:tr>
      <w:tr w:rsidR="009F6E65" w:rsidRPr="00AD12BA" w14:paraId="0A65CBE6" w14:textId="77777777" w:rsidTr="0022359D">
        <w:trPr>
          <w:trHeight w:val="177"/>
        </w:trPr>
        <w:tc>
          <w:tcPr>
            <w:tcW w:w="402" w:type="pct"/>
            <w:shd w:val="clear" w:color="auto" w:fill="auto"/>
            <w:tcMar>
              <w:top w:w="10" w:type="dxa"/>
              <w:left w:w="57" w:type="dxa"/>
              <w:bottom w:w="0" w:type="dxa"/>
              <w:right w:w="10" w:type="dxa"/>
            </w:tcMar>
          </w:tcPr>
          <w:p w14:paraId="2156EE35"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EFD28F8"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7119710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8122FEC"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6CC55FDA"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AFB166B" w14:textId="77777777" w:rsidR="009F6E65" w:rsidRPr="00AD12BA" w:rsidRDefault="009F6E65" w:rsidP="009F6E65">
            <w:pPr>
              <w:rPr>
                <w:sz w:val="18"/>
                <w:szCs w:val="18"/>
                <w:lang w:val="en-US"/>
              </w:rPr>
            </w:pPr>
          </w:p>
        </w:tc>
        <w:tc>
          <w:tcPr>
            <w:tcW w:w="524" w:type="pct"/>
          </w:tcPr>
          <w:p w14:paraId="3D97FA30" w14:textId="77777777" w:rsidR="009F6E65" w:rsidRPr="00AD12BA" w:rsidRDefault="009F6E65" w:rsidP="009F6E65">
            <w:pPr>
              <w:rPr>
                <w:sz w:val="18"/>
                <w:szCs w:val="18"/>
                <w:lang w:val="en-US"/>
              </w:rPr>
            </w:pPr>
          </w:p>
        </w:tc>
      </w:tr>
      <w:tr w:rsidR="009F6E65" w:rsidRPr="00AD12BA" w14:paraId="25B3D7F7" w14:textId="77777777" w:rsidTr="0022359D">
        <w:trPr>
          <w:trHeight w:val="177"/>
        </w:trPr>
        <w:tc>
          <w:tcPr>
            <w:tcW w:w="402" w:type="pct"/>
            <w:shd w:val="clear" w:color="auto" w:fill="auto"/>
            <w:tcMar>
              <w:top w:w="10" w:type="dxa"/>
              <w:left w:w="57" w:type="dxa"/>
              <w:bottom w:w="0" w:type="dxa"/>
              <w:right w:w="10" w:type="dxa"/>
            </w:tcMar>
          </w:tcPr>
          <w:p w14:paraId="7E4BDC77"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3F55BDFD"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766570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C2538E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B05BB56"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5F0808B" w14:textId="77777777" w:rsidR="009F6E65" w:rsidRPr="00AD12BA" w:rsidRDefault="009F6E65" w:rsidP="009F6E65">
            <w:pPr>
              <w:rPr>
                <w:sz w:val="18"/>
                <w:szCs w:val="18"/>
                <w:lang w:val="en-US"/>
              </w:rPr>
            </w:pPr>
          </w:p>
        </w:tc>
        <w:tc>
          <w:tcPr>
            <w:tcW w:w="524" w:type="pct"/>
          </w:tcPr>
          <w:p w14:paraId="26805E71" w14:textId="77777777" w:rsidR="009F6E65" w:rsidRPr="00AD12BA" w:rsidRDefault="009F6E65" w:rsidP="009F6E65">
            <w:pPr>
              <w:rPr>
                <w:sz w:val="18"/>
                <w:szCs w:val="18"/>
                <w:lang w:val="en-US"/>
              </w:rPr>
            </w:pPr>
          </w:p>
        </w:tc>
      </w:tr>
      <w:tr w:rsidR="009F6E65" w:rsidRPr="00AD12BA" w14:paraId="4863F696" w14:textId="77777777" w:rsidTr="0022359D">
        <w:trPr>
          <w:trHeight w:val="177"/>
        </w:trPr>
        <w:tc>
          <w:tcPr>
            <w:tcW w:w="402" w:type="pct"/>
            <w:shd w:val="clear" w:color="auto" w:fill="auto"/>
            <w:tcMar>
              <w:top w:w="10" w:type="dxa"/>
              <w:left w:w="57" w:type="dxa"/>
              <w:bottom w:w="0" w:type="dxa"/>
              <w:right w:w="10" w:type="dxa"/>
            </w:tcMar>
          </w:tcPr>
          <w:p w14:paraId="7F70DA12"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276ADF59"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A07281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F9983CD"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F61FE9B"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3D713D73" w14:textId="77777777" w:rsidR="009F6E65" w:rsidRPr="00AD12BA" w:rsidRDefault="009F6E65" w:rsidP="009F6E65">
            <w:pPr>
              <w:rPr>
                <w:sz w:val="18"/>
                <w:szCs w:val="18"/>
                <w:lang w:val="en-US"/>
              </w:rPr>
            </w:pPr>
          </w:p>
        </w:tc>
        <w:tc>
          <w:tcPr>
            <w:tcW w:w="524" w:type="pct"/>
          </w:tcPr>
          <w:p w14:paraId="3C4F4702" w14:textId="77777777" w:rsidR="009F6E65" w:rsidRPr="00AD12BA" w:rsidRDefault="009F6E65" w:rsidP="009F6E65">
            <w:pPr>
              <w:rPr>
                <w:sz w:val="18"/>
                <w:szCs w:val="18"/>
                <w:lang w:val="en-US"/>
              </w:rPr>
            </w:pPr>
          </w:p>
        </w:tc>
      </w:tr>
      <w:tr w:rsidR="0022359D" w:rsidRPr="00AD12BA" w14:paraId="33712D12" w14:textId="77777777" w:rsidTr="0022359D">
        <w:trPr>
          <w:trHeight w:val="177"/>
        </w:trPr>
        <w:tc>
          <w:tcPr>
            <w:tcW w:w="402" w:type="pct"/>
            <w:shd w:val="clear" w:color="auto" w:fill="auto"/>
            <w:tcMar>
              <w:top w:w="10" w:type="dxa"/>
              <w:left w:w="57" w:type="dxa"/>
              <w:bottom w:w="0" w:type="dxa"/>
              <w:right w:w="10" w:type="dxa"/>
            </w:tcMar>
          </w:tcPr>
          <w:p w14:paraId="3DF7B0AF" w14:textId="13A260A4"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6241FB65" w14:textId="09DA37FB"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0532A80E" w14:textId="77777777" w:rsidR="0022359D" w:rsidRPr="0022359D" w:rsidRDefault="0022359D" w:rsidP="0022359D">
            <w:pPr>
              <w:rPr>
                <w:ins w:id="271" w:author="Merlin, Simone" w:date="2015-01-15T08:48:00Z"/>
                <w:sz w:val="18"/>
                <w:szCs w:val="18"/>
                <w:lang w:val="en-US"/>
              </w:rPr>
            </w:pPr>
            <w:ins w:id="272" w:author="Merlin, Simone" w:date="2015-01-15T08:48:00Z">
              <w:r w:rsidRPr="0022359D">
                <w:rPr>
                  <w:sz w:val="18"/>
                  <w:szCs w:val="18"/>
                  <w:lang w:val="en-US"/>
                </w:rPr>
                <w:t>Moderate UDP traffic load with short large bursts periodically during game synchronization</w:t>
              </w:r>
            </w:ins>
          </w:p>
          <w:p w14:paraId="18563905"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365E247" w14:textId="77777777" w:rsidR="0022359D" w:rsidRPr="0022359D" w:rsidRDefault="0022359D" w:rsidP="0022359D">
            <w:pPr>
              <w:rPr>
                <w:ins w:id="273" w:author="Merlin, Simone" w:date="2015-01-15T08:48:00Z"/>
                <w:sz w:val="18"/>
                <w:szCs w:val="18"/>
                <w:lang w:val="en-US"/>
              </w:rPr>
            </w:pPr>
            <w:ins w:id="274" w:author="Merlin, Simone" w:date="2015-01-15T08:48:00Z">
              <w:r w:rsidRPr="0022359D">
                <w:rPr>
                  <w:sz w:val="18"/>
                  <w:szCs w:val="18"/>
                  <w:lang w:val="en-US"/>
                </w:rPr>
                <w:t>UDP packets</w:t>
              </w:r>
            </w:ins>
          </w:p>
          <w:p w14:paraId="3ED63ACD"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76A67251" w14:textId="77777777" w:rsidR="0022359D" w:rsidRPr="0022359D" w:rsidRDefault="0022359D" w:rsidP="0022359D">
            <w:pPr>
              <w:rPr>
                <w:ins w:id="275" w:author="Merlin, Simone" w:date="2015-01-15T08:48:00Z"/>
                <w:sz w:val="18"/>
                <w:szCs w:val="18"/>
                <w:lang w:val="en-US"/>
              </w:rPr>
            </w:pPr>
            <w:ins w:id="276" w:author="Merlin, Simone" w:date="2015-01-15T08:48:00Z">
              <w:r w:rsidRPr="0022359D">
                <w:rPr>
                  <w:sz w:val="18"/>
                  <w:szCs w:val="18"/>
                  <w:lang w:val="en-US"/>
                </w:rPr>
                <w:t>2.4Mbps</w:t>
              </w:r>
            </w:ins>
          </w:p>
          <w:p w14:paraId="3B9A96FA"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349EB9C1" w14:textId="77777777" w:rsidR="0022359D" w:rsidRPr="00AD12BA" w:rsidRDefault="0022359D" w:rsidP="0022359D">
            <w:pPr>
              <w:rPr>
                <w:sz w:val="18"/>
                <w:szCs w:val="18"/>
                <w:lang w:val="en-US"/>
              </w:rPr>
            </w:pPr>
          </w:p>
        </w:tc>
        <w:tc>
          <w:tcPr>
            <w:tcW w:w="524" w:type="pct"/>
          </w:tcPr>
          <w:p w14:paraId="4848FF26" w14:textId="77777777" w:rsidR="0022359D" w:rsidRPr="00AD12BA" w:rsidRDefault="0022359D" w:rsidP="0022359D">
            <w:pPr>
              <w:rPr>
                <w:sz w:val="18"/>
                <w:szCs w:val="18"/>
                <w:lang w:val="en-US"/>
              </w:rPr>
            </w:pPr>
          </w:p>
        </w:tc>
      </w:tr>
      <w:tr w:rsidR="009F6E65" w:rsidRPr="00AD12BA" w14:paraId="7A527870" w14:textId="77777777" w:rsidTr="0022359D">
        <w:trPr>
          <w:trHeight w:val="177"/>
        </w:trPr>
        <w:tc>
          <w:tcPr>
            <w:tcW w:w="402" w:type="pct"/>
            <w:shd w:val="clear" w:color="auto" w:fill="auto"/>
            <w:tcMar>
              <w:top w:w="10" w:type="dxa"/>
              <w:left w:w="57" w:type="dxa"/>
              <w:bottom w:w="0" w:type="dxa"/>
              <w:right w:w="10" w:type="dxa"/>
            </w:tcMar>
          </w:tcPr>
          <w:p w14:paraId="17DAE455"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43764DB9"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2C907891"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D6E1BA8"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427D2B9"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46CBE31D" w14:textId="77777777" w:rsidR="009F6E65" w:rsidRPr="00AD12BA" w:rsidRDefault="009F6E65" w:rsidP="009F6E65">
            <w:pPr>
              <w:rPr>
                <w:sz w:val="18"/>
                <w:szCs w:val="18"/>
                <w:lang w:val="en-US"/>
              </w:rPr>
            </w:pPr>
          </w:p>
        </w:tc>
        <w:tc>
          <w:tcPr>
            <w:tcW w:w="524" w:type="pct"/>
          </w:tcPr>
          <w:p w14:paraId="16D4BC8F" w14:textId="77777777" w:rsidR="009F6E65" w:rsidRPr="00AD12BA" w:rsidRDefault="009F6E65" w:rsidP="009F6E65">
            <w:pPr>
              <w:rPr>
                <w:sz w:val="18"/>
                <w:szCs w:val="18"/>
                <w:lang w:val="en-US"/>
              </w:rPr>
            </w:pPr>
          </w:p>
        </w:tc>
      </w:tr>
      <w:tr w:rsidR="009F6E65" w:rsidRPr="00AD12BA" w14:paraId="20AF2995" w14:textId="77777777" w:rsidTr="0022359D">
        <w:trPr>
          <w:trHeight w:val="177"/>
        </w:trPr>
        <w:tc>
          <w:tcPr>
            <w:tcW w:w="402" w:type="pct"/>
            <w:shd w:val="clear" w:color="auto" w:fill="auto"/>
            <w:tcMar>
              <w:top w:w="10" w:type="dxa"/>
              <w:left w:w="57" w:type="dxa"/>
              <w:bottom w:w="0" w:type="dxa"/>
              <w:right w:w="10" w:type="dxa"/>
            </w:tcMar>
          </w:tcPr>
          <w:p w14:paraId="48E34D42"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5317BE75"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50F2746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06894D3"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7220A5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FF475F6" w14:textId="77777777" w:rsidR="009F6E65" w:rsidRPr="00AD12BA" w:rsidRDefault="009F6E65" w:rsidP="009F6E65">
            <w:pPr>
              <w:rPr>
                <w:sz w:val="18"/>
                <w:szCs w:val="18"/>
                <w:lang w:val="en-US"/>
              </w:rPr>
            </w:pPr>
          </w:p>
        </w:tc>
        <w:tc>
          <w:tcPr>
            <w:tcW w:w="524" w:type="pct"/>
          </w:tcPr>
          <w:p w14:paraId="605E6756" w14:textId="77777777" w:rsidR="009F6E65" w:rsidRPr="00AD12BA" w:rsidRDefault="009F6E65" w:rsidP="009F6E65">
            <w:pPr>
              <w:rPr>
                <w:sz w:val="18"/>
                <w:szCs w:val="18"/>
                <w:lang w:val="en-US"/>
              </w:rPr>
            </w:pPr>
          </w:p>
        </w:tc>
      </w:tr>
      <w:tr w:rsidR="0022359D" w14:paraId="6FF9E87E"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ADAFCB6"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E1DCC2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82EB025" w14:textId="690AE5A8" w:rsidR="0022359D" w:rsidRDefault="0022359D" w:rsidP="0022359D">
            <w:pPr>
              <w:spacing w:after="200" w:line="276" w:lineRule="auto"/>
              <w:rPr>
                <w:rFonts w:asciiTheme="minorHAnsi" w:eastAsiaTheme="minorHAnsi" w:hAnsiTheme="minorHAnsi" w:cstheme="minorBidi"/>
                <w:sz w:val="18"/>
                <w:szCs w:val="18"/>
                <w:lang w:eastAsia="ko-KR"/>
              </w:rPr>
            </w:pPr>
            <w:ins w:id="277" w:author="Merlin, Simone" w:date="2015-01-15T08:49:00Z">
              <w:r w:rsidRPr="0022359D">
                <w:rPr>
                  <w:sz w:val="18"/>
                  <w:szCs w:val="18"/>
                  <w:lang w:val="en-US"/>
                </w:rPr>
                <w:t>Small UDP traffic load with short large bursts periodically during game synchronization</w:t>
              </w:r>
            </w:ins>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21957CA" w14:textId="77777777" w:rsidR="0022359D" w:rsidRPr="0022359D" w:rsidRDefault="0022359D" w:rsidP="0022359D">
            <w:pPr>
              <w:spacing w:after="200" w:line="276" w:lineRule="auto"/>
              <w:rPr>
                <w:ins w:id="278" w:author="Merlin, Simone" w:date="2015-01-15T08:49:00Z"/>
                <w:sz w:val="18"/>
                <w:szCs w:val="18"/>
                <w:lang w:val="en-US"/>
              </w:rPr>
            </w:pPr>
            <w:ins w:id="279" w:author="Merlin, Simone" w:date="2015-01-15T08:49:00Z">
              <w:r w:rsidRPr="0022359D">
                <w:rPr>
                  <w:sz w:val="18"/>
                  <w:szCs w:val="18"/>
                  <w:lang w:val="en-US"/>
                </w:rPr>
                <w:t>UDP packets</w:t>
              </w:r>
            </w:ins>
          </w:p>
          <w:p w14:paraId="52282E18"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149C098" w14:textId="77777777" w:rsidR="0022359D" w:rsidRPr="0022359D" w:rsidRDefault="0022359D" w:rsidP="0022359D">
            <w:pPr>
              <w:spacing w:after="200" w:line="276" w:lineRule="auto"/>
              <w:jc w:val="center"/>
              <w:rPr>
                <w:ins w:id="280" w:author="Merlin, Simone" w:date="2015-01-15T08:49:00Z"/>
                <w:sz w:val="18"/>
                <w:szCs w:val="18"/>
                <w:lang w:val="en-US"/>
              </w:rPr>
            </w:pPr>
            <w:ins w:id="281" w:author="Merlin, Simone" w:date="2015-01-15T08:49:00Z">
              <w:r w:rsidRPr="0022359D">
                <w:rPr>
                  <w:sz w:val="18"/>
                  <w:szCs w:val="18"/>
                  <w:lang w:val="en-US"/>
                </w:rPr>
                <w:t>54 Kbps</w:t>
              </w:r>
            </w:ins>
          </w:p>
          <w:p w14:paraId="6A7D2077"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D535596"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1074BF5"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5614CEE8"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591897"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114B92"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5C8CFD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E21855"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CC4C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39B9E8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41D60B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7752867A" w14:textId="77777777" w:rsidR="00276362" w:rsidRDefault="00276362" w:rsidP="00E06983">
      <w:pPr>
        <w:rPr>
          <w:rFonts w:ascii="Arial" w:hAnsi="Arial"/>
          <w:b/>
          <w:sz w:val="32"/>
          <w:u w:val="single"/>
        </w:rPr>
      </w:pPr>
    </w:p>
    <w:p w14:paraId="33FDDB40" w14:textId="77777777" w:rsidR="00276362" w:rsidRDefault="00276362" w:rsidP="00276362">
      <w:pPr>
        <w:rPr>
          <w:b/>
        </w:rPr>
      </w:pPr>
      <w:r>
        <w:rPr>
          <w:b/>
        </w:rPr>
        <w:t xml:space="preserve">Reference traffic profile for </w:t>
      </w:r>
      <w:r w:rsidR="00122DD3">
        <w:rPr>
          <w:b/>
        </w:rPr>
        <w:t>Scenario</w:t>
      </w:r>
      <w:r>
        <w:rPr>
          <w:b/>
        </w:rPr>
        <w:t xml:space="preserve"> 3</w:t>
      </w:r>
    </w:p>
    <w:p w14:paraId="2CD0F381"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21EE38A0" w14:textId="77777777" w:rsidTr="0022359D">
        <w:trPr>
          <w:trHeight w:val="354"/>
        </w:trPr>
        <w:tc>
          <w:tcPr>
            <w:tcW w:w="402" w:type="pct"/>
            <w:shd w:val="clear" w:color="auto" w:fill="auto"/>
            <w:tcMar>
              <w:top w:w="10" w:type="dxa"/>
              <w:left w:w="57" w:type="dxa"/>
              <w:bottom w:w="0" w:type="dxa"/>
              <w:right w:w="10" w:type="dxa"/>
            </w:tcMar>
            <w:hideMark/>
          </w:tcPr>
          <w:p w14:paraId="671A59C1"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78F21C4C"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7B3491FB"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2AD14C7C"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3A700617" w14:textId="77777777" w:rsidR="009F6E65" w:rsidRPr="00AD12BA" w:rsidRDefault="009F6E65" w:rsidP="009F6E65">
            <w:pPr>
              <w:rPr>
                <w:b/>
                <w:sz w:val="18"/>
                <w:szCs w:val="18"/>
                <w:lang w:val="sv-SE"/>
              </w:rPr>
            </w:pPr>
            <w:r w:rsidRPr="00AD12BA">
              <w:rPr>
                <w:b/>
                <w:sz w:val="18"/>
                <w:szCs w:val="18"/>
                <w:lang w:val="en-US"/>
              </w:rPr>
              <w:lastRenderedPageBreak/>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76A68069" w14:textId="77777777" w:rsidR="009F6E65" w:rsidRPr="00AD12BA" w:rsidRDefault="009F6E65" w:rsidP="009F6E65">
            <w:pPr>
              <w:rPr>
                <w:b/>
                <w:sz w:val="18"/>
                <w:szCs w:val="18"/>
                <w:lang w:val="en-US"/>
              </w:rPr>
            </w:pPr>
            <w:r w:rsidRPr="00AD12BA">
              <w:rPr>
                <w:b/>
                <w:sz w:val="18"/>
                <w:szCs w:val="18"/>
                <w:lang w:val="en-US"/>
              </w:rPr>
              <w:lastRenderedPageBreak/>
              <w:t xml:space="preserve"> Application Load  (Mbps) </w:t>
            </w:r>
          </w:p>
          <w:p w14:paraId="6C993719" w14:textId="77777777" w:rsidR="009F6E65" w:rsidRPr="00AD12BA" w:rsidRDefault="009F6E65" w:rsidP="009F6E65">
            <w:pPr>
              <w:rPr>
                <w:b/>
                <w:sz w:val="18"/>
                <w:szCs w:val="18"/>
                <w:lang w:val="en-US"/>
              </w:rPr>
            </w:pPr>
            <w:r w:rsidRPr="00AD12BA">
              <w:rPr>
                <w:b/>
                <w:sz w:val="18"/>
                <w:szCs w:val="18"/>
                <w:lang w:val="en-US"/>
              </w:rPr>
              <w:lastRenderedPageBreak/>
              <w:t xml:space="preserve">(Forward / Backward) </w:t>
            </w:r>
          </w:p>
        </w:tc>
        <w:tc>
          <w:tcPr>
            <w:tcW w:w="534" w:type="pct"/>
            <w:shd w:val="clear" w:color="auto" w:fill="auto"/>
            <w:tcMar>
              <w:top w:w="15" w:type="dxa"/>
              <w:left w:w="57" w:type="dxa"/>
              <w:bottom w:w="0" w:type="dxa"/>
              <w:right w:w="15" w:type="dxa"/>
            </w:tcMar>
            <w:hideMark/>
          </w:tcPr>
          <w:p w14:paraId="4CE3BD22" w14:textId="77777777" w:rsidR="009F6E65" w:rsidRPr="00AD12BA" w:rsidRDefault="009F6E65" w:rsidP="009F6E65">
            <w:pPr>
              <w:rPr>
                <w:b/>
                <w:sz w:val="18"/>
                <w:szCs w:val="18"/>
                <w:lang w:val="en-US"/>
              </w:rPr>
            </w:pPr>
            <w:r w:rsidRPr="00AD12BA">
              <w:rPr>
                <w:b/>
                <w:sz w:val="18"/>
                <w:szCs w:val="18"/>
                <w:lang w:val="en-US"/>
              </w:rPr>
              <w:lastRenderedPageBreak/>
              <w:t xml:space="preserve">A-MPDU Size (B) </w:t>
            </w:r>
          </w:p>
          <w:p w14:paraId="57DB8F5A" w14:textId="77777777" w:rsidR="009F6E65" w:rsidRPr="00AD12BA" w:rsidRDefault="009F6E65" w:rsidP="009F6E65">
            <w:pPr>
              <w:rPr>
                <w:b/>
                <w:sz w:val="18"/>
                <w:szCs w:val="18"/>
                <w:lang w:val="en-US"/>
              </w:rPr>
            </w:pPr>
            <w:r w:rsidRPr="00AD12BA">
              <w:rPr>
                <w:b/>
                <w:sz w:val="18"/>
                <w:szCs w:val="18"/>
                <w:lang w:val="en-US"/>
              </w:rPr>
              <w:lastRenderedPageBreak/>
              <w:t xml:space="preserve">(Forward / Backward) </w:t>
            </w:r>
          </w:p>
        </w:tc>
        <w:tc>
          <w:tcPr>
            <w:tcW w:w="524" w:type="pct"/>
          </w:tcPr>
          <w:p w14:paraId="1D174CE9" w14:textId="77777777" w:rsidR="009F6E65" w:rsidRPr="00AD12BA" w:rsidRDefault="009F6E65" w:rsidP="009F6E65">
            <w:pPr>
              <w:rPr>
                <w:b/>
                <w:sz w:val="18"/>
                <w:szCs w:val="18"/>
                <w:lang w:val="en-US"/>
              </w:rPr>
            </w:pPr>
            <w:r>
              <w:rPr>
                <w:b/>
                <w:sz w:val="18"/>
                <w:szCs w:val="18"/>
                <w:lang w:val="en-US"/>
              </w:rPr>
              <w:lastRenderedPageBreak/>
              <w:t xml:space="preserve">Baseline Power </w:t>
            </w:r>
            <w:r>
              <w:rPr>
                <w:b/>
                <w:sz w:val="18"/>
                <w:szCs w:val="18"/>
                <w:lang w:val="en-US"/>
              </w:rPr>
              <w:lastRenderedPageBreak/>
              <w:t>Save Mechansim</w:t>
            </w:r>
          </w:p>
        </w:tc>
      </w:tr>
      <w:tr w:rsidR="009F6E65" w:rsidRPr="00AD12BA" w14:paraId="546F65D5" w14:textId="77777777" w:rsidTr="0022359D">
        <w:trPr>
          <w:trHeight w:val="177"/>
        </w:trPr>
        <w:tc>
          <w:tcPr>
            <w:tcW w:w="402" w:type="pct"/>
            <w:shd w:val="clear" w:color="auto" w:fill="auto"/>
            <w:tcMar>
              <w:top w:w="10" w:type="dxa"/>
              <w:left w:w="57" w:type="dxa"/>
              <w:bottom w:w="0" w:type="dxa"/>
              <w:right w:w="10" w:type="dxa"/>
            </w:tcMar>
            <w:hideMark/>
          </w:tcPr>
          <w:p w14:paraId="4AFF0B85" w14:textId="77777777" w:rsidR="009F6E65" w:rsidRPr="00AD12BA" w:rsidRDefault="009F6E65" w:rsidP="009F6E65">
            <w:pPr>
              <w:rPr>
                <w:sz w:val="18"/>
                <w:szCs w:val="18"/>
                <w:lang w:val="sv-SE"/>
              </w:rPr>
            </w:pPr>
            <w:r w:rsidRPr="00AD12BA">
              <w:rPr>
                <w:sz w:val="18"/>
                <w:szCs w:val="18"/>
                <w:lang w:val="en-US"/>
              </w:rPr>
              <w:lastRenderedPageBreak/>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3569CC67"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36D35227"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640367A0"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1AB4D93"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53CBE22F"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FB10090" w14:textId="77777777" w:rsidR="009F6E65" w:rsidRDefault="009F6E65" w:rsidP="009F6E65">
            <w:pPr>
              <w:rPr>
                <w:sz w:val="18"/>
                <w:szCs w:val="18"/>
                <w:lang w:val="en-US"/>
              </w:rPr>
            </w:pPr>
          </w:p>
        </w:tc>
      </w:tr>
      <w:tr w:rsidR="009F6E65" w:rsidRPr="00AD12BA" w14:paraId="01574F66" w14:textId="77777777" w:rsidTr="0022359D">
        <w:trPr>
          <w:trHeight w:val="177"/>
        </w:trPr>
        <w:tc>
          <w:tcPr>
            <w:tcW w:w="402" w:type="pct"/>
            <w:shd w:val="clear" w:color="auto" w:fill="auto"/>
            <w:tcMar>
              <w:top w:w="10" w:type="dxa"/>
              <w:left w:w="57" w:type="dxa"/>
              <w:bottom w:w="0" w:type="dxa"/>
              <w:right w:w="10" w:type="dxa"/>
            </w:tcMar>
          </w:tcPr>
          <w:p w14:paraId="50A28E32"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0735EAA3"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3A7713DB"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5418B95"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3E94907F"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7828E8" w14:textId="77777777" w:rsidR="009F6E65" w:rsidRPr="00AD12BA" w:rsidRDefault="009F6E65" w:rsidP="009F6E65">
            <w:pPr>
              <w:rPr>
                <w:sz w:val="18"/>
                <w:szCs w:val="18"/>
                <w:lang w:val="en-US"/>
              </w:rPr>
            </w:pPr>
          </w:p>
        </w:tc>
        <w:tc>
          <w:tcPr>
            <w:tcW w:w="524" w:type="pct"/>
          </w:tcPr>
          <w:p w14:paraId="70C64523" w14:textId="77777777" w:rsidR="009F6E65" w:rsidRPr="00AD12BA" w:rsidRDefault="009F6E65" w:rsidP="009F6E65">
            <w:pPr>
              <w:rPr>
                <w:sz w:val="18"/>
                <w:szCs w:val="18"/>
                <w:lang w:val="en-US"/>
              </w:rPr>
            </w:pPr>
          </w:p>
        </w:tc>
      </w:tr>
      <w:tr w:rsidR="009F6E65" w:rsidRPr="00AD12BA" w14:paraId="2C35FCAC" w14:textId="77777777" w:rsidTr="0022359D">
        <w:trPr>
          <w:trHeight w:val="177"/>
        </w:trPr>
        <w:tc>
          <w:tcPr>
            <w:tcW w:w="402" w:type="pct"/>
            <w:shd w:val="clear" w:color="auto" w:fill="auto"/>
            <w:tcMar>
              <w:top w:w="10" w:type="dxa"/>
              <w:left w:w="57" w:type="dxa"/>
              <w:bottom w:w="0" w:type="dxa"/>
              <w:right w:w="10" w:type="dxa"/>
            </w:tcMar>
          </w:tcPr>
          <w:p w14:paraId="0D8D9CF4"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CCAE628"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EEC3D4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27F7731F"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B082F6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0F2C4D" w14:textId="77777777" w:rsidR="009F6E65" w:rsidRPr="00AD12BA" w:rsidRDefault="009F6E65" w:rsidP="009F6E65">
            <w:pPr>
              <w:rPr>
                <w:sz w:val="18"/>
                <w:szCs w:val="18"/>
                <w:lang w:val="en-US"/>
              </w:rPr>
            </w:pPr>
          </w:p>
        </w:tc>
        <w:tc>
          <w:tcPr>
            <w:tcW w:w="524" w:type="pct"/>
          </w:tcPr>
          <w:p w14:paraId="3523746B" w14:textId="77777777" w:rsidR="009F6E65" w:rsidRPr="00AD12BA" w:rsidRDefault="009F6E65" w:rsidP="009F6E65">
            <w:pPr>
              <w:rPr>
                <w:sz w:val="18"/>
                <w:szCs w:val="18"/>
                <w:lang w:val="en-US"/>
              </w:rPr>
            </w:pPr>
          </w:p>
        </w:tc>
      </w:tr>
      <w:tr w:rsidR="009F6E65" w:rsidRPr="00AD12BA" w14:paraId="70544420" w14:textId="77777777" w:rsidTr="0022359D">
        <w:trPr>
          <w:trHeight w:val="177"/>
        </w:trPr>
        <w:tc>
          <w:tcPr>
            <w:tcW w:w="402" w:type="pct"/>
            <w:shd w:val="clear" w:color="auto" w:fill="auto"/>
            <w:tcMar>
              <w:top w:w="10" w:type="dxa"/>
              <w:left w:w="57" w:type="dxa"/>
              <w:bottom w:w="0" w:type="dxa"/>
              <w:right w:w="10" w:type="dxa"/>
            </w:tcMar>
          </w:tcPr>
          <w:p w14:paraId="2E2B171F"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4622C26C"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3E8991FC"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EB247D7"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87ACE08"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A3EFB52" w14:textId="77777777" w:rsidR="009F6E65" w:rsidRPr="00AD12BA" w:rsidRDefault="009F6E65" w:rsidP="009F6E65">
            <w:pPr>
              <w:rPr>
                <w:sz w:val="18"/>
                <w:szCs w:val="18"/>
                <w:lang w:val="en-US"/>
              </w:rPr>
            </w:pPr>
          </w:p>
        </w:tc>
        <w:tc>
          <w:tcPr>
            <w:tcW w:w="524" w:type="pct"/>
          </w:tcPr>
          <w:p w14:paraId="5D3C60A3" w14:textId="77777777" w:rsidR="009F6E65" w:rsidRPr="00AD12BA" w:rsidRDefault="009F6E65" w:rsidP="009F6E65">
            <w:pPr>
              <w:rPr>
                <w:sz w:val="18"/>
                <w:szCs w:val="18"/>
                <w:lang w:val="en-US"/>
              </w:rPr>
            </w:pPr>
          </w:p>
        </w:tc>
      </w:tr>
      <w:tr w:rsidR="0022359D" w:rsidRPr="00AD12BA" w14:paraId="05253101" w14:textId="77777777" w:rsidTr="0022359D">
        <w:trPr>
          <w:trHeight w:val="177"/>
        </w:trPr>
        <w:tc>
          <w:tcPr>
            <w:tcW w:w="402" w:type="pct"/>
            <w:shd w:val="clear" w:color="auto" w:fill="auto"/>
            <w:tcMar>
              <w:top w:w="10" w:type="dxa"/>
              <w:left w:w="57" w:type="dxa"/>
              <w:bottom w:w="0" w:type="dxa"/>
              <w:right w:w="10" w:type="dxa"/>
            </w:tcMar>
          </w:tcPr>
          <w:p w14:paraId="6BC66394" w14:textId="7B49C5D3"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34E70A98" w14:textId="6E24226E"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1C01A165" w14:textId="77777777" w:rsidR="0022359D" w:rsidRPr="0022359D" w:rsidRDefault="0022359D" w:rsidP="0022359D">
            <w:pPr>
              <w:rPr>
                <w:ins w:id="282" w:author="Merlin, Simone" w:date="2015-01-15T08:49:00Z"/>
                <w:sz w:val="18"/>
                <w:szCs w:val="18"/>
                <w:lang w:val="en-US"/>
              </w:rPr>
            </w:pPr>
            <w:ins w:id="283" w:author="Merlin, Simone" w:date="2015-01-15T08:49:00Z">
              <w:r w:rsidRPr="0022359D">
                <w:rPr>
                  <w:sz w:val="18"/>
                  <w:szCs w:val="18"/>
                  <w:lang w:val="en-US"/>
                </w:rPr>
                <w:t>Moderate UDP traffic load with short large bursts periodically during game synchronization</w:t>
              </w:r>
            </w:ins>
          </w:p>
          <w:p w14:paraId="1E8E3D5E"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5996022" w14:textId="77777777" w:rsidR="0022359D" w:rsidRPr="0022359D" w:rsidRDefault="0022359D" w:rsidP="0022359D">
            <w:pPr>
              <w:rPr>
                <w:ins w:id="284" w:author="Merlin, Simone" w:date="2015-01-15T08:49:00Z"/>
                <w:sz w:val="18"/>
                <w:szCs w:val="18"/>
                <w:lang w:val="en-US"/>
              </w:rPr>
            </w:pPr>
            <w:ins w:id="285" w:author="Merlin, Simone" w:date="2015-01-15T08:49:00Z">
              <w:r w:rsidRPr="0022359D">
                <w:rPr>
                  <w:sz w:val="18"/>
                  <w:szCs w:val="18"/>
                  <w:lang w:val="en-US"/>
                </w:rPr>
                <w:t>UDP packets</w:t>
              </w:r>
            </w:ins>
          </w:p>
          <w:p w14:paraId="51D4F1F3"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6809B3EB" w14:textId="77777777" w:rsidR="0022359D" w:rsidRPr="0022359D" w:rsidRDefault="0022359D" w:rsidP="0022359D">
            <w:pPr>
              <w:rPr>
                <w:ins w:id="286" w:author="Merlin, Simone" w:date="2015-01-15T08:49:00Z"/>
                <w:sz w:val="18"/>
                <w:szCs w:val="18"/>
                <w:lang w:val="en-US"/>
              </w:rPr>
            </w:pPr>
            <w:ins w:id="287" w:author="Merlin, Simone" w:date="2015-01-15T08:49:00Z">
              <w:r w:rsidRPr="0022359D">
                <w:rPr>
                  <w:sz w:val="18"/>
                  <w:szCs w:val="18"/>
                  <w:lang w:val="en-US"/>
                </w:rPr>
                <w:t>2.4Mbps</w:t>
              </w:r>
            </w:ins>
          </w:p>
          <w:p w14:paraId="7152D6F5"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120D737C" w14:textId="77777777" w:rsidR="0022359D" w:rsidRPr="00AD12BA" w:rsidRDefault="0022359D" w:rsidP="0022359D">
            <w:pPr>
              <w:rPr>
                <w:sz w:val="18"/>
                <w:szCs w:val="18"/>
                <w:lang w:val="en-US"/>
              </w:rPr>
            </w:pPr>
          </w:p>
        </w:tc>
        <w:tc>
          <w:tcPr>
            <w:tcW w:w="524" w:type="pct"/>
          </w:tcPr>
          <w:p w14:paraId="291426E7" w14:textId="77777777" w:rsidR="0022359D" w:rsidRPr="00AD12BA" w:rsidRDefault="0022359D" w:rsidP="0022359D">
            <w:pPr>
              <w:rPr>
                <w:sz w:val="18"/>
                <w:szCs w:val="18"/>
                <w:lang w:val="en-US"/>
              </w:rPr>
            </w:pPr>
          </w:p>
        </w:tc>
      </w:tr>
      <w:tr w:rsidR="009F6E65" w:rsidRPr="00AD12BA" w14:paraId="6D8B1752" w14:textId="77777777" w:rsidTr="0022359D">
        <w:trPr>
          <w:trHeight w:val="177"/>
        </w:trPr>
        <w:tc>
          <w:tcPr>
            <w:tcW w:w="402" w:type="pct"/>
            <w:shd w:val="clear" w:color="auto" w:fill="auto"/>
            <w:tcMar>
              <w:top w:w="10" w:type="dxa"/>
              <w:left w:w="57" w:type="dxa"/>
              <w:bottom w:w="0" w:type="dxa"/>
              <w:right w:w="10" w:type="dxa"/>
            </w:tcMar>
          </w:tcPr>
          <w:p w14:paraId="7ED5B8F8"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6825F87A"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13BA603A"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00A46D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54D9C8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1D7A8D7C" w14:textId="77777777" w:rsidR="009F6E65" w:rsidRPr="00AD12BA" w:rsidRDefault="009F6E65" w:rsidP="009F6E65">
            <w:pPr>
              <w:rPr>
                <w:sz w:val="18"/>
                <w:szCs w:val="18"/>
                <w:lang w:val="en-US"/>
              </w:rPr>
            </w:pPr>
          </w:p>
        </w:tc>
        <w:tc>
          <w:tcPr>
            <w:tcW w:w="524" w:type="pct"/>
          </w:tcPr>
          <w:p w14:paraId="0192887F" w14:textId="77777777" w:rsidR="009F6E65" w:rsidRPr="00AD12BA" w:rsidRDefault="009F6E65" w:rsidP="009F6E65">
            <w:pPr>
              <w:rPr>
                <w:sz w:val="18"/>
                <w:szCs w:val="18"/>
                <w:lang w:val="en-US"/>
              </w:rPr>
            </w:pPr>
          </w:p>
        </w:tc>
      </w:tr>
      <w:tr w:rsidR="009F6E65" w:rsidRPr="00AD12BA" w14:paraId="0C26031C" w14:textId="77777777" w:rsidTr="0022359D">
        <w:trPr>
          <w:trHeight w:val="177"/>
        </w:trPr>
        <w:tc>
          <w:tcPr>
            <w:tcW w:w="402" w:type="pct"/>
            <w:shd w:val="clear" w:color="auto" w:fill="auto"/>
            <w:tcMar>
              <w:top w:w="10" w:type="dxa"/>
              <w:left w:w="57" w:type="dxa"/>
              <w:bottom w:w="0" w:type="dxa"/>
              <w:right w:w="10" w:type="dxa"/>
            </w:tcMar>
          </w:tcPr>
          <w:p w14:paraId="0C0AA4EC"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0F65A19E"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48F5E07F"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1BB24786"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216E9BE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2B608813" w14:textId="77777777" w:rsidR="009F6E65" w:rsidRPr="00AD12BA" w:rsidRDefault="009F6E65" w:rsidP="009F6E65">
            <w:pPr>
              <w:rPr>
                <w:sz w:val="18"/>
                <w:szCs w:val="18"/>
                <w:lang w:val="en-US"/>
              </w:rPr>
            </w:pPr>
          </w:p>
        </w:tc>
        <w:tc>
          <w:tcPr>
            <w:tcW w:w="524" w:type="pct"/>
          </w:tcPr>
          <w:p w14:paraId="3151047D" w14:textId="77777777" w:rsidR="009F6E65" w:rsidRPr="00AD12BA" w:rsidRDefault="009F6E65" w:rsidP="009F6E65">
            <w:pPr>
              <w:rPr>
                <w:sz w:val="18"/>
                <w:szCs w:val="18"/>
                <w:lang w:val="en-US"/>
              </w:rPr>
            </w:pPr>
          </w:p>
        </w:tc>
      </w:tr>
      <w:tr w:rsidR="009F6E65" w:rsidRPr="00AD12BA" w14:paraId="54FAC677" w14:textId="77777777" w:rsidTr="0022359D">
        <w:trPr>
          <w:trHeight w:val="177"/>
        </w:trPr>
        <w:tc>
          <w:tcPr>
            <w:tcW w:w="402" w:type="pct"/>
            <w:shd w:val="clear" w:color="auto" w:fill="auto"/>
            <w:tcMar>
              <w:top w:w="10" w:type="dxa"/>
              <w:left w:w="57" w:type="dxa"/>
              <w:bottom w:w="0" w:type="dxa"/>
              <w:right w:w="10" w:type="dxa"/>
            </w:tcMar>
          </w:tcPr>
          <w:p w14:paraId="2951F887" w14:textId="77777777" w:rsidR="009F6E65" w:rsidRDefault="009F6E65" w:rsidP="009F6E65">
            <w:pPr>
              <w:rPr>
                <w:sz w:val="18"/>
                <w:szCs w:val="18"/>
                <w:lang w:val="en-US"/>
              </w:rPr>
            </w:pPr>
            <w:r w:rsidRPr="006238AA">
              <w:rPr>
                <w:sz w:val="18"/>
                <w:szCs w:val="18"/>
              </w:rPr>
              <w:t>T8</w:t>
            </w:r>
          </w:p>
        </w:tc>
        <w:tc>
          <w:tcPr>
            <w:tcW w:w="918" w:type="pct"/>
            <w:shd w:val="clear" w:color="auto" w:fill="auto"/>
            <w:tcMar>
              <w:top w:w="15" w:type="dxa"/>
              <w:left w:w="57" w:type="dxa"/>
              <w:bottom w:w="0" w:type="dxa"/>
              <w:right w:w="15" w:type="dxa"/>
            </w:tcMar>
          </w:tcPr>
          <w:p w14:paraId="48B82517" w14:textId="77777777" w:rsidR="009F6E65" w:rsidRDefault="009F6E65" w:rsidP="009F6E65">
            <w:pPr>
              <w:rPr>
                <w:sz w:val="18"/>
                <w:szCs w:val="18"/>
                <w:lang w:val="en-US"/>
              </w:rPr>
            </w:pPr>
            <w:r w:rsidRPr="004E613A">
              <w:rPr>
                <w:sz w:val="18"/>
                <w:szCs w:val="18"/>
                <w:lang w:val="en-US"/>
              </w:rPr>
              <w:t>Multicast Video Streaming</w:t>
            </w:r>
          </w:p>
        </w:tc>
        <w:tc>
          <w:tcPr>
            <w:tcW w:w="988" w:type="pct"/>
            <w:shd w:val="clear" w:color="auto" w:fill="auto"/>
            <w:tcMar>
              <w:top w:w="10" w:type="dxa"/>
              <w:left w:w="57" w:type="dxa"/>
              <w:bottom w:w="0" w:type="dxa"/>
              <w:right w:w="10" w:type="dxa"/>
            </w:tcMar>
          </w:tcPr>
          <w:p w14:paraId="5B73B939" w14:textId="77777777" w:rsidR="009F6E65" w:rsidRPr="00AD12BA" w:rsidRDefault="009F6E65" w:rsidP="009F6E65">
            <w:pPr>
              <w:rPr>
                <w:sz w:val="18"/>
                <w:szCs w:val="18"/>
                <w:lang w:val="en-US"/>
              </w:rPr>
            </w:pPr>
            <w:r w:rsidRPr="004E613A">
              <w:rPr>
                <w:sz w:val="18"/>
                <w:szCs w:val="18"/>
              </w:rPr>
              <w:t>UDP/IP transfer of compressed video streaming</w:t>
            </w:r>
          </w:p>
        </w:tc>
        <w:tc>
          <w:tcPr>
            <w:tcW w:w="851" w:type="pct"/>
            <w:shd w:val="clear" w:color="auto" w:fill="auto"/>
            <w:tcMar>
              <w:top w:w="15" w:type="dxa"/>
              <w:left w:w="57" w:type="dxa"/>
              <w:bottom w:w="0" w:type="dxa"/>
              <w:right w:w="15" w:type="dxa"/>
            </w:tcMar>
          </w:tcPr>
          <w:p w14:paraId="01959FB2" w14:textId="77777777" w:rsidR="009F6E65" w:rsidRPr="00AD12BA" w:rsidRDefault="009F6E65" w:rsidP="009F6E65">
            <w:pPr>
              <w:rPr>
                <w:sz w:val="18"/>
                <w:szCs w:val="18"/>
                <w:lang w:val="en-US"/>
              </w:rPr>
            </w:pPr>
            <w:r w:rsidRPr="004E613A">
              <w:rPr>
                <w:sz w:val="18"/>
                <w:szCs w:val="18"/>
                <w:lang w:val="en-US"/>
              </w:rPr>
              <w:t>UDP packet transfer/Nothing</w:t>
            </w:r>
          </w:p>
        </w:tc>
        <w:tc>
          <w:tcPr>
            <w:tcW w:w="783" w:type="pct"/>
            <w:shd w:val="clear" w:color="auto" w:fill="auto"/>
            <w:tcMar>
              <w:top w:w="15" w:type="dxa"/>
              <w:left w:w="57" w:type="dxa"/>
              <w:bottom w:w="0" w:type="dxa"/>
              <w:right w:w="15" w:type="dxa"/>
            </w:tcMar>
          </w:tcPr>
          <w:p w14:paraId="641C16ED" w14:textId="77777777" w:rsidR="009F6E65" w:rsidRPr="00AD12BA" w:rsidRDefault="009F6E65" w:rsidP="009F6E65">
            <w:pPr>
              <w:rPr>
                <w:sz w:val="18"/>
                <w:szCs w:val="18"/>
                <w:lang w:val="en-US"/>
              </w:rPr>
            </w:pPr>
            <w:r w:rsidRPr="004E613A">
              <w:rPr>
                <w:sz w:val="18"/>
                <w:szCs w:val="18"/>
              </w:rPr>
              <w:t>3-6Mbps/Nothing</w:t>
            </w:r>
          </w:p>
        </w:tc>
        <w:tc>
          <w:tcPr>
            <w:tcW w:w="534" w:type="pct"/>
            <w:shd w:val="clear" w:color="auto" w:fill="auto"/>
            <w:tcMar>
              <w:top w:w="15" w:type="dxa"/>
              <w:left w:w="57" w:type="dxa"/>
              <w:bottom w:w="0" w:type="dxa"/>
              <w:right w:w="15" w:type="dxa"/>
            </w:tcMar>
          </w:tcPr>
          <w:p w14:paraId="24A862D5" w14:textId="77777777" w:rsidR="009F6E65" w:rsidRPr="00AD12BA" w:rsidRDefault="009F6E65" w:rsidP="009F6E65">
            <w:pPr>
              <w:rPr>
                <w:sz w:val="18"/>
                <w:szCs w:val="18"/>
                <w:lang w:val="en-US"/>
              </w:rPr>
            </w:pPr>
          </w:p>
        </w:tc>
        <w:tc>
          <w:tcPr>
            <w:tcW w:w="524" w:type="pct"/>
          </w:tcPr>
          <w:p w14:paraId="6AE4576C" w14:textId="77777777" w:rsidR="009F6E65" w:rsidRPr="00AD12BA" w:rsidRDefault="009F6E65" w:rsidP="009F6E65">
            <w:pPr>
              <w:rPr>
                <w:sz w:val="18"/>
                <w:szCs w:val="18"/>
                <w:lang w:val="en-US"/>
              </w:rPr>
            </w:pPr>
          </w:p>
        </w:tc>
      </w:tr>
      <w:tr w:rsidR="0022359D" w14:paraId="76665B6C"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339CA35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1B34025A"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54AE8D3" w14:textId="61694C40" w:rsidR="0022359D" w:rsidRDefault="0022359D" w:rsidP="0022359D">
            <w:pPr>
              <w:spacing w:after="200" w:line="276" w:lineRule="auto"/>
              <w:rPr>
                <w:rFonts w:asciiTheme="minorHAnsi" w:eastAsiaTheme="minorHAnsi" w:hAnsiTheme="minorHAnsi" w:cstheme="minorBidi"/>
                <w:sz w:val="18"/>
                <w:szCs w:val="18"/>
                <w:lang w:eastAsia="ko-KR"/>
              </w:rPr>
            </w:pPr>
            <w:ins w:id="288" w:author="Merlin, Simone" w:date="2015-01-15T08:49:00Z">
              <w:r w:rsidRPr="0022359D">
                <w:rPr>
                  <w:sz w:val="18"/>
                  <w:szCs w:val="18"/>
                  <w:lang w:val="en-US"/>
                </w:rPr>
                <w:t>Small UDP traffic load with short large bursts periodically during game synchronization</w:t>
              </w:r>
            </w:ins>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F9F1209" w14:textId="77777777" w:rsidR="0022359D" w:rsidRPr="0022359D" w:rsidRDefault="0022359D" w:rsidP="0022359D">
            <w:pPr>
              <w:spacing w:after="200" w:line="276" w:lineRule="auto"/>
              <w:rPr>
                <w:ins w:id="289" w:author="Merlin, Simone" w:date="2015-01-15T08:49:00Z"/>
                <w:sz w:val="18"/>
                <w:szCs w:val="18"/>
                <w:lang w:val="en-US"/>
              </w:rPr>
            </w:pPr>
            <w:ins w:id="290" w:author="Merlin, Simone" w:date="2015-01-15T08:49:00Z">
              <w:r w:rsidRPr="0022359D">
                <w:rPr>
                  <w:sz w:val="18"/>
                  <w:szCs w:val="18"/>
                  <w:lang w:val="en-US"/>
                </w:rPr>
                <w:t>UDP packets</w:t>
              </w:r>
            </w:ins>
          </w:p>
          <w:p w14:paraId="15D2ADFD"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3483B47E" w14:textId="77777777" w:rsidR="0022359D" w:rsidRPr="0022359D" w:rsidRDefault="0022359D" w:rsidP="0022359D">
            <w:pPr>
              <w:spacing w:after="200" w:line="276" w:lineRule="auto"/>
              <w:jc w:val="center"/>
              <w:rPr>
                <w:ins w:id="291" w:author="Merlin, Simone" w:date="2015-01-15T08:49:00Z"/>
                <w:sz w:val="18"/>
                <w:szCs w:val="18"/>
                <w:lang w:val="en-US"/>
              </w:rPr>
            </w:pPr>
            <w:ins w:id="292" w:author="Merlin, Simone" w:date="2015-01-15T08:49:00Z">
              <w:r w:rsidRPr="0022359D">
                <w:rPr>
                  <w:sz w:val="18"/>
                  <w:szCs w:val="18"/>
                  <w:lang w:val="en-US"/>
                </w:rPr>
                <w:t>54 Kbps</w:t>
              </w:r>
            </w:ins>
          </w:p>
          <w:p w14:paraId="4E697363"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3E7C8ACF"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4AE60BFA"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4C682446"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4FCE23C3"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3ECE7A"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83E19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2D57F"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528F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DB1CF5E"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596D2D1A"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52446580" w14:textId="77777777" w:rsidR="00276362" w:rsidRDefault="00276362" w:rsidP="00E06983">
      <w:pPr>
        <w:rPr>
          <w:rFonts w:ascii="Arial" w:hAnsi="Arial"/>
          <w:b/>
          <w:sz w:val="32"/>
          <w:u w:val="single"/>
        </w:rPr>
      </w:pPr>
    </w:p>
    <w:p w14:paraId="24F6B1B3" w14:textId="77777777" w:rsidR="00276362" w:rsidRDefault="00276362" w:rsidP="00276362">
      <w:pPr>
        <w:rPr>
          <w:b/>
        </w:rPr>
      </w:pPr>
      <w:r>
        <w:rPr>
          <w:b/>
        </w:rPr>
        <w:t xml:space="preserve">Reference traffic profile for </w:t>
      </w:r>
      <w:r w:rsidR="00122DD3">
        <w:rPr>
          <w:b/>
        </w:rPr>
        <w:t>Scenario</w:t>
      </w:r>
      <w:r>
        <w:rPr>
          <w:b/>
        </w:rPr>
        <w:t xml:space="preserve"> 4</w:t>
      </w:r>
    </w:p>
    <w:p w14:paraId="270BDD78"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855"/>
        <w:gridCol w:w="1543"/>
        <w:gridCol w:w="1665"/>
        <w:gridCol w:w="1429"/>
        <w:gridCol w:w="1311"/>
        <w:gridCol w:w="922"/>
        <w:gridCol w:w="905"/>
      </w:tblGrid>
      <w:tr w:rsidR="003B3E14" w:rsidRPr="00AD12BA" w14:paraId="44DFAA19" w14:textId="77777777" w:rsidTr="0022359D">
        <w:trPr>
          <w:trHeight w:val="354"/>
        </w:trPr>
        <w:tc>
          <w:tcPr>
            <w:tcW w:w="402" w:type="pct"/>
            <w:shd w:val="clear" w:color="auto" w:fill="auto"/>
            <w:tcMar>
              <w:top w:w="10" w:type="dxa"/>
              <w:left w:w="57" w:type="dxa"/>
              <w:bottom w:w="0" w:type="dxa"/>
              <w:right w:w="10" w:type="dxa"/>
            </w:tcMar>
            <w:hideMark/>
          </w:tcPr>
          <w:p w14:paraId="0D3C1C57" w14:textId="77777777" w:rsidR="003B3E14" w:rsidRPr="00AD12BA" w:rsidRDefault="003B3E14" w:rsidP="003B3E14">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5617DD9E" w14:textId="77777777" w:rsidR="003B3E14" w:rsidRPr="00AD12BA" w:rsidRDefault="003B3E14" w:rsidP="003B3E14">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6C9DD016" w14:textId="77777777" w:rsidR="003B3E14" w:rsidRPr="00AD12BA" w:rsidRDefault="003B3E14" w:rsidP="003B3E14">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7D44C616" w14:textId="77777777" w:rsidR="003B3E14" w:rsidRPr="00AD12BA" w:rsidRDefault="003B3E14" w:rsidP="003B3E14">
            <w:pPr>
              <w:rPr>
                <w:b/>
                <w:sz w:val="18"/>
                <w:szCs w:val="18"/>
                <w:lang w:val="sv-SE"/>
              </w:rPr>
            </w:pPr>
            <w:r w:rsidRPr="00AD12BA">
              <w:rPr>
                <w:b/>
                <w:sz w:val="18"/>
                <w:szCs w:val="18"/>
                <w:lang w:val="en-US"/>
              </w:rPr>
              <w:t>Application traffic</w:t>
            </w:r>
            <w:r w:rsidRPr="00AD12BA">
              <w:rPr>
                <w:b/>
                <w:sz w:val="18"/>
                <w:szCs w:val="18"/>
                <w:lang w:val="sv-SE"/>
              </w:rPr>
              <w:t xml:space="preserve"> </w:t>
            </w:r>
          </w:p>
          <w:p w14:paraId="527041FC" w14:textId="77777777" w:rsidR="003B3E14" w:rsidRPr="00AD12BA" w:rsidRDefault="003B3E14" w:rsidP="003B3E14">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37A05476" w14:textId="77777777" w:rsidR="003B3E14" w:rsidRPr="00AD12BA" w:rsidRDefault="003B3E14" w:rsidP="003B3E14">
            <w:pPr>
              <w:rPr>
                <w:b/>
                <w:sz w:val="18"/>
                <w:szCs w:val="18"/>
                <w:lang w:val="en-US"/>
              </w:rPr>
            </w:pPr>
            <w:r w:rsidRPr="00AD12BA">
              <w:rPr>
                <w:b/>
                <w:sz w:val="18"/>
                <w:szCs w:val="18"/>
                <w:lang w:val="en-US"/>
              </w:rPr>
              <w:t xml:space="preserve"> Application Load  (Mbps) </w:t>
            </w:r>
          </w:p>
          <w:p w14:paraId="1CD50CA2"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34526D8E" w14:textId="77777777" w:rsidR="003B3E14" w:rsidRPr="00AD12BA" w:rsidRDefault="003B3E14" w:rsidP="003B3E14">
            <w:pPr>
              <w:rPr>
                <w:b/>
                <w:sz w:val="18"/>
                <w:szCs w:val="18"/>
                <w:lang w:val="en-US"/>
              </w:rPr>
            </w:pPr>
            <w:r w:rsidRPr="00AD12BA">
              <w:rPr>
                <w:b/>
                <w:sz w:val="18"/>
                <w:szCs w:val="18"/>
                <w:lang w:val="en-US"/>
              </w:rPr>
              <w:t xml:space="preserve">A-MPDU Size (B) </w:t>
            </w:r>
          </w:p>
          <w:p w14:paraId="5941BE18"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24" w:type="pct"/>
          </w:tcPr>
          <w:p w14:paraId="4A2692EF" w14:textId="77777777" w:rsidR="003B3E14" w:rsidRPr="00AD12BA" w:rsidRDefault="003B3E14" w:rsidP="003B3E14">
            <w:pPr>
              <w:rPr>
                <w:b/>
                <w:sz w:val="18"/>
                <w:szCs w:val="18"/>
                <w:lang w:val="en-US"/>
              </w:rPr>
            </w:pPr>
            <w:r>
              <w:rPr>
                <w:b/>
                <w:sz w:val="18"/>
                <w:szCs w:val="18"/>
                <w:lang w:val="en-US"/>
              </w:rPr>
              <w:t>Baseline Power Save Mechansim</w:t>
            </w:r>
          </w:p>
        </w:tc>
      </w:tr>
      <w:tr w:rsidR="003B3E14" w:rsidRPr="00AD12BA" w14:paraId="3E2C15A6" w14:textId="77777777" w:rsidTr="0022359D">
        <w:trPr>
          <w:trHeight w:val="177"/>
        </w:trPr>
        <w:tc>
          <w:tcPr>
            <w:tcW w:w="402" w:type="pct"/>
            <w:shd w:val="clear" w:color="auto" w:fill="auto"/>
            <w:tcMar>
              <w:top w:w="10" w:type="dxa"/>
              <w:left w:w="57" w:type="dxa"/>
              <w:bottom w:w="0" w:type="dxa"/>
              <w:right w:w="10" w:type="dxa"/>
            </w:tcMar>
            <w:hideMark/>
          </w:tcPr>
          <w:p w14:paraId="538D61AA" w14:textId="77777777" w:rsidR="003B3E14" w:rsidRPr="00AD12BA" w:rsidRDefault="003B3E14" w:rsidP="003B3E14">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71E895C4" w14:textId="77777777" w:rsidR="003B3E14" w:rsidRPr="00AD12BA" w:rsidRDefault="003B3E14" w:rsidP="003B3E14">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02C66656" w14:textId="77777777" w:rsidR="003B3E14" w:rsidRPr="00AD12BA" w:rsidRDefault="003B3E14" w:rsidP="003B3E14">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10509489" w14:textId="77777777" w:rsidR="003B3E14" w:rsidRPr="00AD12BA" w:rsidRDefault="003B3E14" w:rsidP="003B3E14">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E5F1473" w14:textId="77777777" w:rsidR="003B3E14" w:rsidRPr="00AD12BA" w:rsidRDefault="003B3E14" w:rsidP="003B3E14">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20A077F7" w14:textId="77777777" w:rsidR="003B3E14" w:rsidRPr="00AD12BA" w:rsidRDefault="003B3E14" w:rsidP="003B3E14">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726FFB1" w14:textId="77777777" w:rsidR="003B3E14" w:rsidRDefault="003B3E14" w:rsidP="003B3E14">
            <w:pPr>
              <w:rPr>
                <w:sz w:val="18"/>
                <w:szCs w:val="18"/>
                <w:lang w:val="en-US"/>
              </w:rPr>
            </w:pPr>
          </w:p>
        </w:tc>
      </w:tr>
      <w:tr w:rsidR="003B3E14" w:rsidRPr="00AD12BA" w14:paraId="1F84D622" w14:textId="77777777" w:rsidTr="0022359D">
        <w:trPr>
          <w:trHeight w:val="177"/>
        </w:trPr>
        <w:tc>
          <w:tcPr>
            <w:tcW w:w="402" w:type="pct"/>
            <w:shd w:val="clear" w:color="auto" w:fill="auto"/>
            <w:tcMar>
              <w:top w:w="10" w:type="dxa"/>
              <w:left w:w="57" w:type="dxa"/>
              <w:bottom w:w="0" w:type="dxa"/>
              <w:right w:w="10" w:type="dxa"/>
            </w:tcMar>
          </w:tcPr>
          <w:p w14:paraId="3C474DCF" w14:textId="77777777" w:rsidR="003B3E14" w:rsidRPr="00AD12BA" w:rsidRDefault="003B3E14" w:rsidP="003B3E14">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680C323" w14:textId="77777777" w:rsidR="003B3E14" w:rsidRPr="00AD12BA" w:rsidRDefault="003B3E14" w:rsidP="003B3E14">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64CACD6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5336273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5F8BDB39"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365FCEA" w14:textId="77777777" w:rsidR="003B3E14" w:rsidRPr="00AD12BA" w:rsidRDefault="003B3E14" w:rsidP="003B3E14">
            <w:pPr>
              <w:rPr>
                <w:sz w:val="18"/>
                <w:szCs w:val="18"/>
                <w:lang w:val="en-US"/>
              </w:rPr>
            </w:pPr>
          </w:p>
        </w:tc>
        <w:tc>
          <w:tcPr>
            <w:tcW w:w="524" w:type="pct"/>
          </w:tcPr>
          <w:p w14:paraId="4AA4635D" w14:textId="77777777" w:rsidR="003B3E14" w:rsidRPr="00AD12BA" w:rsidRDefault="003B3E14" w:rsidP="003B3E14">
            <w:pPr>
              <w:rPr>
                <w:sz w:val="18"/>
                <w:szCs w:val="18"/>
                <w:lang w:val="en-US"/>
              </w:rPr>
            </w:pPr>
          </w:p>
        </w:tc>
      </w:tr>
      <w:tr w:rsidR="003B3E14" w:rsidRPr="00AD12BA" w14:paraId="6AD48906" w14:textId="77777777" w:rsidTr="0022359D">
        <w:trPr>
          <w:trHeight w:val="177"/>
        </w:trPr>
        <w:tc>
          <w:tcPr>
            <w:tcW w:w="402" w:type="pct"/>
            <w:shd w:val="clear" w:color="auto" w:fill="auto"/>
            <w:tcMar>
              <w:top w:w="10" w:type="dxa"/>
              <w:left w:w="57" w:type="dxa"/>
              <w:bottom w:w="0" w:type="dxa"/>
              <w:right w:w="10" w:type="dxa"/>
            </w:tcMar>
          </w:tcPr>
          <w:p w14:paraId="461786AE" w14:textId="77777777" w:rsidR="003B3E14" w:rsidRPr="00AD12BA" w:rsidRDefault="003B3E14" w:rsidP="003B3E14">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F96A11F" w14:textId="77777777" w:rsidR="003B3E14" w:rsidRPr="00AD12BA" w:rsidRDefault="003B3E14" w:rsidP="003B3E14">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20AFE8EC"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1787643A"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401CCB47"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2BAF4434" w14:textId="77777777" w:rsidR="003B3E14" w:rsidRPr="00AD12BA" w:rsidRDefault="003B3E14" w:rsidP="003B3E14">
            <w:pPr>
              <w:rPr>
                <w:sz w:val="18"/>
                <w:szCs w:val="18"/>
                <w:lang w:val="en-US"/>
              </w:rPr>
            </w:pPr>
          </w:p>
        </w:tc>
        <w:tc>
          <w:tcPr>
            <w:tcW w:w="524" w:type="pct"/>
          </w:tcPr>
          <w:p w14:paraId="7DD83775" w14:textId="77777777" w:rsidR="003B3E14" w:rsidRPr="00AD12BA" w:rsidRDefault="003B3E14" w:rsidP="003B3E14">
            <w:pPr>
              <w:rPr>
                <w:sz w:val="18"/>
                <w:szCs w:val="18"/>
                <w:lang w:val="en-US"/>
              </w:rPr>
            </w:pPr>
          </w:p>
        </w:tc>
      </w:tr>
      <w:tr w:rsidR="003B3E14" w:rsidRPr="00AD12BA" w14:paraId="204B14F6" w14:textId="77777777" w:rsidTr="0022359D">
        <w:trPr>
          <w:trHeight w:val="177"/>
        </w:trPr>
        <w:tc>
          <w:tcPr>
            <w:tcW w:w="402" w:type="pct"/>
            <w:shd w:val="clear" w:color="auto" w:fill="auto"/>
            <w:tcMar>
              <w:top w:w="10" w:type="dxa"/>
              <w:left w:w="57" w:type="dxa"/>
              <w:bottom w:w="0" w:type="dxa"/>
              <w:right w:w="10" w:type="dxa"/>
            </w:tcMar>
          </w:tcPr>
          <w:p w14:paraId="76999F64" w14:textId="77777777" w:rsidR="003B3E14" w:rsidRDefault="003B3E14" w:rsidP="003B3E14">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7E84B509" w14:textId="77777777" w:rsidR="003B3E14" w:rsidRDefault="003B3E14" w:rsidP="003B3E14">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422284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6D6F4DE8"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620CA6A1"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A615751" w14:textId="77777777" w:rsidR="003B3E14" w:rsidRPr="00AD12BA" w:rsidRDefault="003B3E14" w:rsidP="003B3E14">
            <w:pPr>
              <w:rPr>
                <w:sz w:val="18"/>
                <w:szCs w:val="18"/>
                <w:lang w:val="en-US"/>
              </w:rPr>
            </w:pPr>
          </w:p>
        </w:tc>
        <w:tc>
          <w:tcPr>
            <w:tcW w:w="524" w:type="pct"/>
          </w:tcPr>
          <w:p w14:paraId="235F7653" w14:textId="77777777" w:rsidR="003B3E14" w:rsidRPr="00AD12BA" w:rsidRDefault="003B3E14" w:rsidP="003B3E14">
            <w:pPr>
              <w:rPr>
                <w:sz w:val="18"/>
                <w:szCs w:val="18"/>
                <w:lang w:val="en-US"/>
              </w:rPr>
            </w:pPr>
          </w:p>
        </w:tc>
      </w:tr>
      <w:tr w:rsidR="0022359D" w:rsidRPr="00AD12BA" w14:paraId="5ADBE750" w14:textId="77777777" w:rsidTr="0022359D">
        <w:trPr>
          <w:trHeight w:val="177"/>
        </w:trPr>
        <w:tc>
          <w:tcPr>
            <w:tcW w:w="402" w:type="pct"/>
            <w:shd w:val="clear" w:color="auto" w:fill="auto"/>
            <w:tcMar>
              <w:top w:w="10" w:type="dxa"/>
              <w:left w:w="57" w:type="dxa"/>
              <w:bottom w:w="0" w:type="dxa"/>
              <w:right w:w="10" w:type="dxa"/>
            </w:tcMar>
          </w:tcPr>
          <w:p w14:paraId="7B6FEDCA" w14:textId="58373732"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10026914" w14:textId="3BB01BB7"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3CF9C86D" w14:textId="77777777" w:rsidR="0022359D" w:rsidRPr="0022359D" w:rsidRDefault="0022359D" w:rsidP="0022359D">
            <w:pPr>
              <w:rPr>
                <w:ins w:id="293" w:author="Merlin, Simone" w:date="2015-01-15T08:49:00Z"/>
                <w:sz w:val="18"/>
                <w:szCs w:val="18"/>
                <w:lang w:val="en-US"/>
              </w:rPr>
            </w:pPr>
            <w:ins w:id="294" w:author="Merlin, Simone" w:date="2015-01-15T08:49:00Z">
              <w:r w:rsidRPr="0022359D">
                <w:rPr>
                  <w:sz w:val="18"/>
                  <w:szCs w:val="18"/>
                  <w:lang w:val="en-US"/>
                </w:rPr>
                <w:t>Moderate UDP traffic load with short large bursts periodically during game synchronization</w:t>
              </w:r>
            </w:ins>
          </w:p>
          <w:p w14:paraId="4785E022"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558ADDA8" w14:textId="77777777" w:rsidR="0022359D" w:rsidRPr="0022359D" w:rsidRDefault="0022359D" w:rsidP="0022359D">
            <w:pPr>
              <w:rPr>
                <w:ins w:id="295" w:author="Merlin, Simone" w:date="2015-01-15T08:49:00Z"/>
                <w:sz w:val="18"/>
                <w:szCs w:val="18"/>
                <w:lang w:val="en-US"/>
              </w:rPr>
            </w:pPr>
            <w:ins w:id="296" w:author="Merlin, Simone" w:date="2015-01-15T08:49:00Z">
              <w:r w:rsidRPr="0022359D">
                <w:rPr>
                  <w:sz w:val="18"/>
                  <w:szCs w:val="18"/>
                  <w:lang w:val="en-US"/>
                </w:rPr>
                <w:t>UDP packets</w:t>
              </w:r>
            </w:ins>
          </w:p>
          <w:p w14:paraId="75F45735"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4B664AA0" w14:textId="77777777" w:rsidR="0022359D" w:rsidRPr="0022359D" w:rsidRDefault="0022359D" w:rsidP="0022359D">
            <w:pPr>
              <w:rPr>
                <w:ins w:id="297" w:author="Merlin, Simone" w:date="2015-01-15T08:49:00Z"/>
                <w:sz w:val="18"/>
                <w:szCs w:val="18"/>
                <w:lang w:val="en-US"/>
              </w:rPr>
            </w:pPr>
            <w:ins w:id="298" w:author="Merlin, Simone" w:date="2015-01-15T08:49:00Z">
              <w:r w:rsidRPr="0022359D">
                <w:rPr>
                  <w:sz w:val="18"/>
                  <w:szCs w:val="18"/>
                  <w:lang w:val="en-US"/>
                </w:rPr>
                <w:t>2.4Mbps</w:t>
              </w:r>
            </w:ins>
          </w:p>
          <w:p w14:paraId="39C28ACF"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7753F918" w14:textId="77777777" w:rsidR="0022359D" w:rsidRPr="00AD12BA" w:rsidRDefault="0022359D" w:rsidP="0022359D">
            <w:pPr>
              <w:rPr>
                <w:sz w:val="18"/>
                <w:szCs w:val="18"/>
                <w:lang w:val="en-US"/>
              </w:rPr>
            </w:pPr>
          </w:p>
        </w:tc>
        <w:tc>
          <w:tcPr>
            <w:tcW w:w="524" w:type="pct"/>
          </w:tcPr>
          <w:p w14:paraId="6B87FC03" w14:textId="77777777" w:rsidR="0022359D" w:rsidRPr="00AD12BA" w:rsidRDefault="0022359D" w:rsidP="0022359D">
            <w:pPr>
              <w:rPr>
                <w:sz w:val="18"/>
                <w:szCs w:val="18"/>
                <w:lang w:val="en-US"/>
              </w:rPr>
            </w:pPr>
          </w:p>
        </w:tc>
      </w:tr>
      <w:tr w:rsidR="003B3E14" w:rsidRPr="00AD12BA" w14:paraId="5ED10835" w14:textId="77777777" w:rsidTr="0022359D">
        <w:trPr>
          <w:trHeight w:val="177"/>
        </w:trPr>
        <w:tc>
          <w:tcPr>
            <w:tcW w:w="402" w:type="pct"/>
            <w:shd w:val="clear" w:color="auto" w:fill="auto"/>
            <w:tcMar>
              <w:top w:w="10" w:type="dxa"/>
              <w:left w:w="57" w:type="dxa"/>
              <w:bottom w:w="0" w:type="dxa"/>
              <w:right w:w="10" w:type="dxa"/>
            </w:tcMar>
          </w:tcPr>
          <w:p w14:paraId="4145DB61" w14:textId="77777777" w:rsidR="003B3E14" w:rsidRDefault="003B3E14" w:rsidP="003B3E14">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2FFDE09F" w14:textId="77777777" w:rsidR="003B3E14" w:rsidRDefault="003B3E14" w:rsidP="003B3E14">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399EF91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22C6020E"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4996C0"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F28F80D" w14:textId="77777777" w:rsidR="003B3E14" w:rsidRPr="00AD12BA" w:rsidRDefault="003B3E14" w:rsidP="003B3E14">
            <w:pPr>
              <w:rPr>
                <w:sz w:val="18"/>
                <w:szCs w:val="18"/>
                <w:lang w:val="en-US"/>
              </w:rPr>
            </w:pPr>
          </w:p>
        </w:tc>
        <w:tc>
          <w:tcPr>
            <w:tcW w:w="524" w:type="pct"/>
          </w:tcPr>
          <w:p w14:paraId="01C0DC53" w14:textId="77777777" w:rsidR="003B3E14" w:rsidRPr="00AD12BA" w:rsidRDefault="003B3E14" w:rsidP="003B3E14">
            <w:pPr>
              <w:rPr>
                <w:sz w:val="18"/>
                <w:szCs w:val="18"/>
                <w:lang w:val="en-US"/>
              </w:rPr>
            </w:pPr>
          </w:p>
        </w:tc>
      </w:tr>
      <w:tr w:rsidR="003B3E14" w:rsidRPr="00AD12BA" w14:paraId="10A4021D" w14:textId="77777777" w:rsidTr="0022359D">
        <w:trPr>
          <w:trHeight w:val="177"/>
        </w:trPr>
        <w:tc>
          <w:tcPr>
            <w:tcW w:w="402" w:type="pct"/>
            <w:shd w:val="clear" w:color="auto" w:fill="auto"/>
            <w:tcMar>
              <w:top w:w="10" w:type="dxa"/>
              <w:left w:w="57" w:type="dxa"/>
              <w:bottom w:w="0" w:type="dxa"/>
              <w:right w:w="10" w:type="dxa"/>
            </w:tcMar>
          </w:tcPr>
          <w:p w14:paraId="1434D1F8" w14:textId="77777777" w:rsidR="003B3E14" w:rsidRDefault="003B3E14" w:rsidP="003B3E14">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4967D31C" w14:textId="77777777" w:rsidR="003B3E14" w:rsidRDefault="003B3E14" w:rsidP="003B3E14">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2F1AC5F8"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31298B0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C7F792"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0F7155F6" w14:textId="77777777" w:rsidR="003B3E14" w:rsidRPr="00AD12BA" w:rsidRDefault="003B3E14" w:rsidP="003B3E14">
            <w:pPr>
              <w:rPr>
                <w:sz w:val="18"/>
                <w:szCs w:val="18"/>
                <w:lang w:val="en-US"/>
              </w:rPr>
            </w:pPr>
          </w:p>
        </w:tc>
        <w:tc>
          <w:tcPr>
            <w:tcW w:w="524" w:type="pct"/>
          </w:tcPr>
          <w:p w14:paraId="09FB8182" w14:textId="77777777" w:rsidR="003B3E14" w:rsidRPr="00AD12BA" w:rsidRDefault="003B3E14" w:rsidP="003B3E14">
            <w:pPr>
              <w:rPr>
                <w:sz w:val="18"/>
                <w:szCs w:val="18"/>
                <w:lang w:val="en-US"/>
              </w:rPr>
            </w:pPr>
          </w:p>
        </w:tc>
      </w:tr>
      <w:tr w:rsidR="0022359D" w14:paraId="6B9EA6EC" w14:textId="77777777" w:rsidTr="0020099E">
        <w:trPr>
          <w:trHeight w:val="177"/>
          <w:ins w:id="299" w:author="Merlin, Simone" w:date="2015-01-15T08:52:00Z"/>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06D4E2E" w14:textId="77777777" w:rsidR="0022359D" w:rsidRDefault="0022359D" w:rsidP="0020099E">
            <w:pPr>
              <w:spacing w:after="200" w:line="276" w:lineRule="auto"/>
              <w:rPr>
                <w:ins w:id="300" w:author="Merlin, Simone" w:date="2015-01-15T08:52:00Z"/>
                <w:rFonts w:asciiTheme="minorHAnsi" w:eastAsiaTheme="minorHAnsi" w:hAnsiTheme="minorHAnsi" w:cstheme="minorBidi"/>
                <w:sz w:val="18"/>
                <w:szCs w:val="18"/>
                <w:lang w:eastAsia="ko-KR"/>
              </w:rPr>
            </w:pPr>
            <w:ins w:id="301" w:author="Merlin, Simone" w:date="2015-01-15T08:52:00Z">
              <w:r>
                <w:rPr>
                  <w:sz w:val="18"/>
                  <w:szCs w:val="18"/>
                  <w:lang w:eastAsia="ko-KR"/>
                </w:rPr>
                <w:lastRenderedPageBreak/>
                <w:t>T8</w:t>
              </w:r>
            </w:ins>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C5D2B8D" w14:textId="77777777" w:rsidR="0022359D" w:rsidRDefault="0022359D" w:rsidP="0020099E">
            <w:pPr>
              <w:spacing w:after="200" w:line="276" w:lineRule="auto"/>
              <w:rPr>
                <w:ins w:id="302" w:author="Merlin, Simone" w:date="2015-01-15T08:52:00Z"/>
                <w:rFonts w:asciiTheme="minorHAnsi" w:eastAsiaTheme="minorHAnsi" w:hAnsiTheme="minorHAnsi" w:cstheme="minorBidi"/>
                <w:sz w:val="18"/>
                <w:szCs w:val="18"/>
                <w:lang w:eastAsia="ko-KR"/>
              </w:rPr>
            </w:pPr>
            <w:ins w:id="303" w:author="Merlin, Simone" w:date="2015-01-15T08:52:00Z">
              <w:r>
                <w:rPr>
                  <w:sz w:val="18"/>
                  <w:szCs w:val="18"/>
                  <w:lang w:eastAsia="ko-KR"/>
                </w:rPr>
                <w:t>Gaming</w:t>
              </w:r>
            </w:ins>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D5CAF30" w14:textId="77777777" w:rsidR="0022359D" w:rsidRDefault="0022359D" w:rsidP="0020099E">
            <w:pPr>
              <w:spacing w:after="200" w:line="276" w:lineRule="auto"/>
              <w:rPr>
                <w:ins w:id="304" w:author="Merlin, Simone" w:date="2015-01-15T08:52:00Z"/>
                <w:rFonts w:asciiTheme="minorHAnsi" w:eastAsiaTheme="minorHAnsi" w:hAnsiTheme="minorHAnsi" w:cstheme="minorBidi"/>
                <w:sz w:val="18"/>
                <w:szCs w:val="18"/>
                <w:lang w:eastAsia="ko-KR"/>
              </w:rPr>
            </w:pPr>
            <w:ins w:id="305" w:author="Merlin, Simone" w:date="2015-01-15T08:52:00Z">
              <w:r w:rsidRPr="0022359D">
                <w:rPr>
                  <w:sz w:val="18"/>
                  <w:szCs w:val="18"/>
                  <w:lang w:val="en-US"/>
                </w:rPr>
                <w:t>Small UDP traffic load with short large bursts periodically during game synchronization</w:t>
              </w:r>
            </w:ins>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7B9C503" w14:textId="77777777" w:rsidR="0022359D" w:rsidRPr="0022359D" w:rsidRDefault="0022359D" w:rsidP="0020099E">
            <w:pPr>
              <w:spacing w:after="200" w:line="276" w:lineRule="auto"/>
              <w:rPr>
                <w:ins w:id="306" w:author="Merlin, Simone" w:date="2015-01-15T08:52:00Z"/>
                <w:sz w:val="18"/>
                <w:szCs w:val="18"/>
                <w:lang w:val="en-US"/>
              </w:rPr>
            </w:pPr>
            <w:ins w:id="307" w:author="Merlin, Simone" w:date="2015-01-15T08:52:00Z">
              <w:r w:rsidRPr="0022359D">
                <w:rPr>
                  <w:sz w:val="18"/>
                  <w:szCs w:val="18"/>
                  <w:lang w:val="en-US"/>
                </w:rPr>
                <w:t>UDP packets</w:t>
              </w:r>
            </w:ins>
          </w:p>
          <w:p w14:paraId="5CC7F89A" w14:textId="77777777" w:rsidR="0022359D" w:rsidRDefault="0022359D" w:rsidP="0020099E">
            <w:pPr>
              <w:spacing w:after="200" w:line="276" w:lineRule="auto"/>
              <w:rPr>
                <w:ins w:id="308" w:author="Merlin, Simone" w:date="2015-01-15T08:52: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91717" w14:textId="77777777" w:rsidR="0022359D" w:rsidRPr="0022359D" w:rsidRDefault="0022359D" w:rsidP="0020099E">
            <w:pPr>
              <w:spacing w:after="200" w:line="276" w:lineRule="auto"/>
              <w:jc w:val="center"/>
              <w:rPr>
                <w:ins w:id="309" w:author="Merlin, Simone" w:date="2015-01-15T08:52:00Z"/>
                <w:sz w:val="18"/>
                <w:szCs w:val="18"/>
                <w:lang w:val="en-US"/>
              </w:rPr>
            </w:pPr>
            <w:ins w:id="310" w:author="Merlin, Simone" w:date="2015-01-15T08:52:00Z">
              <w:r w:rsidRPr="0022359D">
                <w:rPr>
                  <w:sz w:val="18"/>
                  <w:szCs w:val="18"/>
                  <w:lang w:val="en-US"/>
                </w:rPr>
                <w:t>54 Kbps</w:t>
              </w:r>
            </w:ins>
          </w:p>
          <w:p w14:paraId="5217C3D1" w14:textId="77777777" w:rsidR="0022359D" w:rsidRDefault="0022359D" w:rsidP="0020099E">
            <w:pPr>
              <w:spacing w:after="200" w:line="276" w:lineRule="auto"/>
              <w:rPr>
                <w:ins w:id="311" w:author="Merlin, Simone" w:date="2015-01-15T08:52: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4C00981" w14:textId="77777777" w:rsidR="0022359D" w:rsidRDefault="0022359D" w:rsidP="0020099E">
            <w:pPr>
              <w:spacing w:after="200" w:line="276" w:lineRule="auto"/>
              <w:rPr>
                <w:ins w:id="312" w:author="Merlin, Simone" w:date="2015-01-15T08:52: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06399F3D" w14:textId="77777777" w:rsidR="0022359D" w:rsidRDefault="0022359D" w:rsidP="0020099E">
            <w:pPr>
              <w:spacing w:after="200" w:line="276" w:lineRule="auto"/>
              <w:rPr>
                <w:ins w:id="313" w:author="Merlin, Simone" w:date="2015-01-15T08:52:00Z"/>
                <w:rFonts w:asciiTheme="minorHAnsi" w:eastAsiaTheme="minorHAnsi" w:hAnsiTheme="minorHAnsi" w:cstheme="minorBidi"/>
                <w:sz w:val="18"/>
                <w:szCs w:val="18"/>
                <w:lang w:eastAsia="ko-KR"/>
              </w:rPr>
            </w:pPr>
          </w:p>
        </w:tc>
      </w:tr>
      <w:tr w:rsidR="003B3E14" w:rsidRPr="00AD12BA" w14:paraId="469D5D69" w14:textId="77777777" w:rsidTr="0022359D">
        <w:trPr>
          <w:trHeight w:val="177"/>
        </w:trPr>
        <w:tc>
          <w:tcPr>
            <w:tcW w:w="402" w:type="pct"/>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EF1DA9D" w14:textId="76AF3ECC" w:rsidR="003B3E14" w:rsidRPr="007D6DF0" w:rsidRDefault="003B3E14" w:rsidP="003B3E14">
            <w:pPr>
              <w:rPr>
                <w:sz w:val="18"/>
                <w:szCs w:val="18"/>
                <w:lang w:val="en-US"/>
              </w:rPr>
            </w:pPr>
            <w:commentRangeStart w:id="314"/>
            <w:r w:rsidRPr="007D6DF0">
              <w:rPr>
                <w:rFonts w:hint="eastAsia"/>
                <w:sz w:val="18"/>
                <w:szCs w:val="18"/>
                <w:lang w:val="en-US"/>
              </w:rPr>
              <w:t>T</w:t>
            </w:r>
            <w:ins w:id="315" w:author="Merlin, Simone" w:date="2015-01-15T08:53:00Z">
              <w:r w:rsidR="0022359D">
                <w:rPr>
                  <w:sz w:val="18"/>
                  <w:szCs w:val="18"/>
                  <w:lang w:val="en-US"/>
                </w:rPr>
                <w:t>9</w:t>
              </w:r>
            </w:ins>
            <w:del w:id="316" w:author="Merlin, Simone" w:date="2015-01-15T08:53:00Z">
              <w:r w:rsidDel="0022359D">
                <w:rPr>
                  <w:sz w:val="18"/>
                  <w:szCs w:val="18"/>
                  <w:lang w:val="en-US"/>
                </w:rPr>
                <w:delText>8</w:delText>
              </w:r>
            </w:del>
            <w:commentRangeEnd w:id="314"/>
            <w:r w:rsidR="0022359D">
              <w:rPr>
                <w:rStyle w:val="CommentReference"/>
              </w:rPr>
              <w:commentReference w:id="314"/>
            </w:r>
          </w:p>
        </w:tc>
        <w:tc>
          <w:tcPr>
            <w:tcW w:w="918"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F5CAF33" w14:textId="77777777" w:rsidR="003B3E14" w:rsidRDefault="003B3E14" w:rsidP="003B3E14">
            <w:pPr>
              <w:rPr>
                <w:sz w:val="18"/>
                <w:szCs w:val="18"/>
                <w:lang w:val="en-US"/>
              </w:rPr>
            </w:pPr>
            <w:r w:rsidRPr="007D6DF0">
              <w:rPr>
                <w:rFonts w:hint="eastAsia"/>
                <w:sz w:val="18"/>
                <w:szCs w:val="18"/>
                <w:lang w:val="en-US"/>
              </w:rPr>
              <w:t>VoIP</w:t>
            </w:r>
          </w:p>
        </w:tc>
        <w:tc>
          <w:tcPr>
            <w:tcW w:w="988" w:type="pct"/>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1B9FC3D" w14:textId="77777777" w:rsidR="003B3E14" w:rsidRPr="007D6DF0" w:rsidRDefault="003B3E14" w:rsidP="003B3E14">
            <w:pPr>
              <w:rPr>
                <w:sz w:val="18"/>
                <w:szCs w:val="18"/>
                <w:lang w:val="en-US"/>
              </w:rPr>
            </w:pPr>
          </w:p>
        </w:tc>
        <w:tc>
          <w:tcPr>
            <w:tcW w:w="851"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70E794B" w14:textId="77777777" w:rsidR="003B3E14" w:rsidRPr="004E613A" w:rsidRDefault="003B3E14" w:rsidP="003B3E14">
            <w:pPr>
              <w:rPr>
                <w:sz w:val="18"/>
                <w:szCs w:val="18"/>
                <w:lang w:val="en-US"/>
              </w:rPr>
            </w:pPr>
          </w:p>
        </w:tc>
        <w:tc>
          <w:tcPr>
            <w:tcW w:w="783"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14FF084" w14:textId="77777777" w:rsidR="003B3E14" w:rsidRPr="007D6DF0" w:rsidRDefault="003B3E14" w:rsidP="003B3E14">
            <w:pPr>
              <w:rPr>
                <w:sz w:val="18"/>
                <w:szCs w:val="18"/>
                <w:lang w:val="en-US"/>
              </w:rPr>
            </w:pPr>
          </w:p>
        </w:tc>
        <w:tc>
          <w:tcPr>
            <w:tcW w:w="534" w:type="pct"/>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12CAA942" w14:textId="77777777" w:rsidR="003B3E14" w:rsidRPr="00AD12BA" w:rsidRDefault="003B3E14" w:rsidP="003B3E14">
            <w:pPr>
              <w:rPr>
                <w:sz w:val="18"/>
                <w:szCs w:val="18"/>
                <w:lang w:val="en-US"/>
              </w:rPr>
            </w:pPr>
          </w:p>
        </w:tc>
        <w:tc>
          <w:tcPr>
            <w:tcW w:w="524" w:type="pct"/>
            <w:tcBorders>
              <w:top w:val="single" w:sz="8" w:space="0" w:color="000000"/>
              <w:left w:val="single" w:sz="8" w:space="0" w:color="000000"/>
              <w:bottom w:val="single" w:sz="4" w:space="0" w:color="auto"/>
              <w:right w:val="single" w:sz="4" w:space="0" w:color="auto"/>
            </w:tcBorders>
          </w:tcPr>
          <w:p w14:paraId="03CC1063" w14:textId="77777777" w:rsidR="003B3E14" w:rsidRPr="00AD12BA" w:rsidRDefault="003B3E14" w:rsidP="003B3E14">
            <w:pPr>
              <w:rPr>
                <w:sz w:val="18"/>
                <w:szCs w:val="18"/>
                <w:lang w:val="en-US"/>
              </w:rPr>
            </w:pPr>
          </w:p>
        </w:tc>
      </w:tr>
    </w:tbl>
    <w:p w14:paraId="1E156EDF" w14:textId="77777777" w:rsidR="00FA2FD3" w:rsidRDefault="00FA2FD3" w:rsidP="00C0543B">
      <w:pPr>
        <w:rPr>
          <w:b/>
        </w:rPr>
      </w:pPr>
    </w:p>
    <w:p w14:paraId="374B1FCD" w14:textId="77777777" w:rsidR="001F38D4" w:rsidRDefault="001F38D4" w:rsidP="002C7067">
      <w:pPr>
        <w:rPr>
          <w:b/>
          <w:sz w:val="28"/>
          <w:u w:val="single"/>
        </w:rPr>
      </w:pPr>
    </w:p>
    <w:p w14:paraId="580FDD8D"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73B36181" w14:textId="77777777" w:rsidR="00B70484" w:rsidRPr="003C4037" w:rsidRDefault="00B70484" w:rsidP="00B70484"/>
    <w:p w14:paraId="43B098A9" w14:textId="77777777" w:rsidR="00B70484" w:rsidRPr="003C4037" w:rsidRDefault="00B70484" w:rsidP="00B70484">
      <w:pPr>
        <w:rPr>
          <w:b/>
          <w:bCs/>
          <w:lang w:val="en-CA"/>
        </w:rPr>
      </w:pPr>
    </w:p>
    <w:p w14:paraId="68DD5C8A"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0F340F79"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B4259AA"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1B76BE41" w14:textId="77777777"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356D81E1"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451C6C68" w14:textId="77777777"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6E77992F" w14:textId="77777777"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7D3CA43F" w14:textId="77777777"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14:paraId="1A75EE9D" w14:textId="77777777"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14:paraId="394FBBE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42E84F9B" w14:textId="77777777"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14:paraId="6542BA1C" w14:textId="77777777"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317"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317"/>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0B7B4F16" w14:textId="77777777" w:rsidR="00F27424" w:rsidRPr="003C4037" w:rsidRDefault="00F27424" w:rsidP="005F7775">
      <w:pPr>
        <w:rPr>
          <w:b/>
          <w:bCs/>
          <w:sz w:val="16"/>
          <w:lang w:val="en-US" w:eastAsia="ko-KR"/>
        </w:rPr>
      </w:pPr>
      <w:r w:rsidRPr="003C4037">
        <w:rPr>
          <w:b/>
          <w:bCs/>
          <w:sz w:val="16"/>
          <w:lang w:val="en-US" w:eastAsia="ko-KR"/>
        </w:rPr>
        <w:t>Traffic model</w:t>
      </w:r>
    </w:p>
    <w:p w14:paraId="1495B2EC"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18"/>
        <w:gridCol w:w="1133"/>
        <w:gridCol w:w="914"/>
        <w:gridCol w:w="916"/>
        <w:gridCol w:w="4551"/>
        <w:gridCol w:w="498"/>
      </w:tblGrid>
      <w:tr w:rsidR="004940C8" w:rsidRPr="003C4037" w14:paraId="194EC070" w14:textId="77777777" w:rsidTr="00E82E99">
        <w:trPr>
          <w:trHeight w:val="422"/>
        </w:trPr>
        <w:tc>
          <w:tcPr>
            <w:tcW w:w="5000" w:type="pct"/>
            <w:gridSpan w:val="6"/>
          </w:tcPr>
          <w:p w14:paraId="4DFDB67D"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381D5B7E" w14:textId="77777777" w:rsidTr="00E82E99">
        <w:trPr>
          <w:trHeight w:val="422"/>
        </w:trPr>
        <w:tc>
          <w:tcPr>
            <w:tcW w:w="368" w:type="pct"/>
            <w:vAlign w:val="bottom"/>
          </w:tcPr>
          <w:p w14:paraId="7D395928"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C1E56E2"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52F7DF9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0A4A56C4"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60EF50AD"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57F6F4E2"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49EB2EC1" w14:textId="77777777" w:rsidTr="00E82E99">
        <w:tc>
          <w:tcPr>
            <w:tcW w:w="5000" w:type="pct"/>
            <w:gridSpan w:val="6"/>
          </w:tcPr>
          <w:p w14:paraId="594BBEFF"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3D05463E" w14:textId="77777777" w:rsidTr="00E82E99">
        <w:tc>
          <w:tcPr>
            <w:tcW w:w="368" w:type="pct"/>
          </w:tcPr>
          <w:p w14:paraId="5E6D6E17" w14:textId="77777777" w:rsidR="004940C8" w:rsidRPr="003C4037" w:rsidRDefault="004940C8" w:rsidP="00E82E99">
            <w:pPr>
              <w:rPr>
                <w:lang w:eastAsia="ko-KR"/>
              </w:rPr>
            </w:pPr>
            <w:r w:rsidRPr="003C4037">
              <w:rPr>
                <w:lang w:eastAsia="ko-KR"/>
              </w:rPr>
              <w:t>D1</w:t>
            </w:r>
          </w:p>
        </w:tc>
        <w:tc>
          <w:tcPr>
            <w:tcW w:w="647" w:type="pct"/>
          </w:tcPr>
          <w:p w14:paraId="2725493D" w14:textId="77777777" w:rsidR="004940C8" w:rsidRPr="003C4037" w:rsidRDefault="004940C8" w:rsidP="00E82E99">
            <w:pPr>
              <w:rPr>
                <w:lang w:eastAsia="ko-KR"/>
              </w:rPr>
            </w:pPr>
            <w:r w:rsidRPr="003C4037">
              <w:rPr>
                <w:lang w:eastAsia="ko-KR"/>
              </w:rPr>
              <w:t>AP/STA1</w:t>
            </w:r>
          </w:p>
        </w:tc>
        <w:tc>
          <w:tcPr>
            <w:tcW w:w="539" w:type="pct"/>
          </w:tcPr>
          <w:p w14:paraId="5C777DAE" w14:textId="77777777" w:rsidR="004940C8" w:rsidRPr="003C4037" w:rsidRDefault="004940C8" w:rsidP="00E82E99">
            <w:pPr>
              <w:rPr>
                <w:sz w:val="20"/>
                <w:lang w:eastAsia="ko-KR"/>
              </w:rPr>
            </w:pPr>
            <w:r w:rsidRPr="003C4037">
              <w:rPr>
                <w:sz w:val="20"/>
                <w:lang w:eastAsia="ko-KR"/>
              </w:rPr>
              <w:t>4k Video</w:t>
            </w:r>
          </w:p>
        </w:tc>
        <w:tc>
          <w:tcPr>
            <w:tcW w:w="540" w:type="pct"/>
          </w:tcPr>
          <w:p w14:paraId="6F1D51DA" w14:textId="77777777" w:rsidR="004940C8" w:rsidRPr="003C4037" w:rsidRDefault="004940C8" w:rsidP="00E82E99">
            <w:pPr>
              <w:rPr>
                <w:lang w:eastAsia="ko-KR"/>
              </w:rPr>
            </w:pPr>
            <w:r w:rsidRPr="003C4037">
              <w:rPr>
                <w:lang w:eastAsia="ko-KR"/>
              </w:rPr>
              <w:t>T1</w:t>
            </w:r>
          </w:p>
        </w:tc>
        <w:tc>
          <w:tcPr>
            <w:tcW w:w="2646" w:type="pct"/>
          </w:tcPr>
          <w:p w14:paraId="52DA09A3" w14:textId="77777777" w:rsidR="004940C8" w:rsidRPr="003C4037" w:rsidRDefault="004940C8" w:rsidP="00E82E99">
            <w:pPr>
              <w:rPr>
                <w:lang w:eastAsia="ko-KR"/>
              </w:rPr>
            </w:pPr>
          </w:p>
        </w:tc>
        <w:tc>
          <w:tcPr>
            <w:tcW w:w="260" w:type="pct"/>
          </w:tcPr>
          <w:p w14:paraId="11B08C5B" w14:textId="77777777" w:rsidR="004940C8" w:rsidRPr="003C4037" w:rsidRDefault="004940C8" w:rsidP="00E82E99">
            <w:pPr>
              <w:rPr>
                <w:lang w:eastAsia="ko-KR"/>
              </w:rPr>
            </w:pPr>
            <w:r w:rsidRPr="003C4037">
              <w:rPr>
                <w:lang w:eastAsia="ko-KR"/>
              </w:rPr>
              <w:t>VI</w:t>
            </w:r>
          </w:p>
        </w:tc>
      </w:tr>
      <w:tr w:rsidR="004940C8" w:rsidRPr="003C4037" w14:paraId="4890406C" w14:textId="77777777" w:rsidTr="00E82E99">
        <w:tc>
          <w:tcPr>
            <w:tcW w:w="368" w:type="pct"/>
          </w:tcPr>
          <w:p w14:paraId="0E64816F" w14:textId="77777777" w:rsidR="004940C8" w:rsidRPr="003C4037" w:rsidRDefault="004940C8" w:rsidP="00E82E99">
            <w:pPr>
              <w:rPr>
                <w:lang w:eastAsia="ko-KR"/>
              </w:rPr>
            </w:pPr>
            <w:r w:rsidRPr="003C4037">
              <w:rPr>
                <w:lang w:eastAsia="ko-KR"/>
              </w:rPr>
              <w:t>D2</w:t>
            </w:r>
          </w:p>
        </w:tc>
        <w:tc>
          <w:tcPr>
            <w:tcW w:w="647" w:type="pct"/>
          </w:tcPr>
          <w:p w14:paraId="40C628AF" w14:textId="77777777" w:rsidR="004940C8" w:rsidRPr="003C4037" w:rsidRDefault="004940C8" w:rsidP="00E82E99">
            <w:pPr>
              <w:rPr>
                <w:lang w:eastAsia="ko-KR"/>
              </w:rPr>
            </w:pPr>
            <w:r w:rsidRPr="003C4037">
              <w:rPr>
                <w:lang w:eastAsia="ko-KR"/>
              </w:rPr>
              <w:t>AP/STA2</w:t>
            </w:r>
          </w:p>
        </w:tc>
        <w:tc>
          <w:tcPr>
            <w:tcW w:w="539" w:type="pct"/>
          </w:tcPr>
          <w:p w14:paraId="0D13A59B"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45C4F197" w14:textId="77777777" w:rsidR="004940C8" w:rsidRPr="003C4037" w:rsidRDefault="004940C8" w:rsidP="00E82E99">
            <w:pPr>
              <w:rPr>
                <w:lang w:eastAsia="ko-KR"/>
              </w:rPr>
            </w:pPr>
            <w:r w:rsidRPr="003C4037">
              <w:rPr>
                <w:lang w:eastAsia="ko-KR"/>
              </w:rPr>
              <w:t>T3</w:t>
            </w:r>
          </w:p>
        </w:tc>
        <w:tc>
          <w:tcPr>
            <w:tcW w:w="2646" w:type="pct"/>
          </w:tcPr>
          <w:p w14:paraId="2F75163B" w14:textId="77777777" w:rsidR="004940C8" w:rsidRPr="003C4037" w:rsidRDefault="004940C8" w:rsidP="00E82E99">
            <w:pPr>
              <w:rPr>
                <w:b/>
                <w:lang w:eastAsia="ko-KR"/>
              </w:rPr>
            </w:pPr>
          </w:p>
        </w:tc>
        <w:tc>
          <w:tcPr>
            <w:tcW w:w="260" w:type="pct"/>
          </w:tcPr>
          <w:p w14:paraId="39E2B03F" w14:textId="77777777" w:rsidR="004940C8" w:rsidRPr="003C4037" w:rsidRDefault="004940C8" w:rsidP="00E82E99">
            <w:pPr>
              <w:rPr>
                <w:lang w:eastAsia="ko-KR"/>
              </w:rPr>
            </w:pPr>
            <w:r w:rsidRPr="003C4037">
              <w:rPr>
                <w:lang w:eastAsia="ko-KR"/>
              </w:rPr>
              <w:t>BE</w:t>
            </w:r>
          </w:p>
        </w:tc>
      </w:tr>
      <w:tr w:rsidR="004940C8" w:rsidRPr="003C4037" w14:paraId="3F8BD1D3" w14:textId="77777777" w:rsidTr="00E82E99">
        <w:tc>
          <w:tcPr>
            <w:tcW w:w="368" w:type="pct"/>
          </w:tcPr>
          <w:p w14:paraId="61043969" w14:textId="77777777" w:rsidR="004940C8" w:rsidRPr="003C4037" w:rsidRDefault="004940C8" w:rsidP="00E82E99">
            <w:pPr>
              <w:rPr>
                <w:lang w:eastAsia="ko-KR"/>
              </w:rPr>
            </w:pPr>
            <w:r w:rsidRPr="003C4037">
              <w:rPr>
                <w:lang w:eastAsia="ko-KR"/>
              </w:rPr>
              <w:t>D3</w:t>
            </w:r>
          </w:p>
        </w:tc>
        <w:tc>
          <w:tcPr>
            <w:tcW w:w="647" w:type="pct"/>
          </w:tcPr>
          <w:p w14:paraId="7A1B6A9A" w14:textId="77777777" w:rsidR="004940C8" w:rsidRPr="003C4037" w:rsidRDefault="004940C8" w:rsidP="00E82E99">
            <w:pPr>
              <w:rPr>
                <w:lang w:eastAsia="ko-KR"/>
              </w:rPr>
            </w:pPr>
            <w:r w:rsidRPr="003C4037">
              <w:rPr>
                <w:lang w:eastAsia="ko-KR"/>
              </w:rPr>
              <w:t>AP/STA3</w:t>
            </w:r>
          </w:p>
        </w:tc>
        <w:tc>
          <w:tcPr>
            <w:tcW w:w="539" w:type="pct"/>
          </w:tcPr>
          <w:p w14:paraId="08D580A6" w14:textId="77777777" w:rsidR="004940C8" w:rsidRPr="003C4037" w:rsidRDefault="004940C8" w:rsidP="00E82E99">
            <w:pPr>
              <w:rPr>
                <w:sz w:val="20"/>
                <w:lang w:eastAsia="ko-KR"/>
              </w:rPr>
            </w:pPr>
            <w:r w:rsidRPr="003C4037">
              <w:rPr>
                <w:sz w:val="20"/>
                <w:lang w:eastAsia="ko-KR"/>
              </w:rPr>
              <w:t>…</w:t>
            </w:r>
          </w:p>
        </w:tc>
        <w:tc>
          <w:tcPr>
            <w:tcW w:w="540" w:type="pct"/>
          </w:tcPr>
          <w:p w14:paraId="01B50699" w14:textId="77777777" w:rsidR="004940C8" w:rsidRPr="003C4037" w:rsidRDefault="004940C8" w:rsidP="00E82E99">
            <w:pPr>
              <w:rPr>
                <w:lang w:eastAsia="ko-KR"/>
              </w:rPr>
            </w:pPr>
          </w:p>
        </w:tc>
        <w:tc>
          <w:tcPr>
            <w:tcW w:w="2646" w:type="pct"/>
          </w:tcPr>
          <w:p w14:paraId="18CAC818" w14:textId="77777777" w:rsidR="004940C8" w:rsidRPr="003C4037" w:rsidRDefault="004940C8" w:rsidP="00E82E99">
            <w:pPr>
              <w:rPr>
                <w:b/>
                <w:lang w:eastAsia="ko-KR"/>
              </w:rPr>
            </w:pPr>
          </w:p>
        </w:tc>
        <w:tc>
          <w:tcPr>
            <w:tcW w:w="260" w:type="pct"/>
          </w:tcPr>
          <w:p w14:paraId="366AF027" w14:textId="77777777" w:rsidR="004940C8" w:rsidRPr="003C4037" w:rsidRDefault="004940C8" w:rsidP="00E82E99">
            <w:pPr>
              <w:rPr>
                <w:b/>
                <w:lang w:eastAsia="ko-KR"/>
              </w:rPr>
            </w:pPr>
          </w:p>
        </w:tc>
      </w:tr>
      <w:tr w:rsidR="004940C8" w:rsidRPr="003C4037" w14:paraId="3F8F458D" w14:textId="77777777" w:rsidTr="00E82E99">
        <w:tc>
          <w:tcPr>
            <w:tcW w:w="368" w:type="pct"/>
          </w:tcPr>
          <w:p w14:paraId="71FD5454" w14:textId="77777777" w:rsidR="004940C8" w:rsidRPr="003C4037" w:rsidRDefault="004940C8" w:rsidP="00E82E99">
            <w:pPr>
              <w:rPr>
                <w:lang w:eastAsia="ko-KR"/>
              </w:rPr>
            </w:pPr>
            <w:r w:rsidRPr="003C4037">
              <w:rPr>
                <w:lang w:eastAsia="ko-KR"/>
              </w:rPr>
              <w:lastRenderedPageBreak/>
              <w:t>…</w:t>
            </w:r>
          </w:p>
        </w:tc>
        <w:tc>
          <w:tcPr>
            <w:tcW w:w="647" w:type="pct"/>
          </w:tcPr>
          <w:p w14:paraId="1E992210" w14:textId="77777777" w:rsidR="004940C8" w:rsidRPr="003C4037" w:rsidRDefault="004940C8" w:rsidP="00E82E99">
            <w:pPr>
              <w:rPr>
                <w:lang w:eastAsia="ko-KR"/>
              </w:rPr>
            </w:pPr>
            <w:r w:rsidRPr="003C4037">
              <w:rPr>
                <w:lang w:eastAsia="ko-KR"/>
              </w:rPr>
              <w:t>…</w:t>
            </w:r>
          </w:p>
        </w:tc>
        <w:tc>
          <w:tcPr>
            <w:tcW w:w="539" w:type="pct"/>
          </w:tcPr>
          <w:p w14:paraId="73BC89EA" w14:textId="77777777" w:rsidR="004940C8" w:rsidRPr="003C4037" w:rsidRDefault="004940C8" w:rsidP="00E82E99">
            <w:pPr>
              <w:rPr>
                <w:sz w:val="20"/>
                <w:lang w:eastAsia="ko-KR"/>
              </w:rPr>
            </w:pPr>
          </w:p>
        </w:tc>
        <w:tc>
          <w:tcPr>
            <w:tcW w:w="540" w:type="pct"/>
          </w:tcPr>
          <w:p w14:paraId="2303C880" w14:textId="77777777" w:rsidR="004940C8" w:rsidRPr="003C4037" w:rsidRDefault="004940C8" w:rsidP="00E82E99">
            <w:pPr>
              <w:rPr>
                <w:lang w:eastAsia="ko-KR"/>
              </w:rPr>
            </w:pPr>
          </w:p>
        </w:tc>
        <w:tc>
          <w:tcPr>
            <w:tcW w:w="2646" w:type="pct"/>
          </w:tcPr>
          <w:p w14:paraId="632F9EF4" w14:textId="77777777" w:rsidR="004940C8" w:rsidRPr="003C4037" w:rsidRDefault="004940C8" w:rsidP="00E82E99">
            <w:pPr>
              <w:rPr>
                <w:b/>
                <w:lang w:eastAsia="ko-KR"/>
              </w:rPr>
            </w:pPr>
          </w:p>
        </w:tc>
        <w:tc>
          <w:tcPr>
            <w:tcW w:w="260" w:type="pct"/>
          </w:tcPr>
          <w:p w14:paraId="34F1E948" w14:textId="77777777" w:rsidR="004940C8" w:rsidRPr="003C4037" w:rsidRDefault="004940C8" w:rsidP="00E82E99">
            <w:pPr>
              <w:rPr>
                <w:b/>
                <w:lang w:eastAsia="ko-KR"/>
              </w:rPr>
            </w:pPr>
          </w:p>
        </w:tc>
      </w:tr>
      <w:tr w:rsidR="004940C8" w:rsidRPr="003C4037" w14:paraId="2887ABB2" w14:textId="77777777" w:rsidTr="00E82E99">
        <w:tc>
          <w:tcPr>
            <w:tcW w:w="368" w:type="pct"/>
          </w:tcPr>
          <w:p w14:paraId="766BF641" w14:textId="77777777" w:rsidR="004940C8" w:rsidRPr="003C4037" w:rsidRDefault="004940C8" w:rsidP="00E82E99">
            <w:pPr>
              <w:rPr>
                <w:lang w:eastAsia="ko-KR"/>
              </w:rPr>
            </w:pPr>
            <w:r w:rsidRPr="003C4037">
              <w:rPr>
                <w:lang w:eastAsia="ko-KR"/>
              </w:rPr>
              <w:t>DN</w:t>
            </w:r>
          </w:p>
        </w:tc>
        <w:tc>
          <w:tcPr>
            <w:tcW w:w="647" w:type="pct"/>
          </w:tcPr>
          <w:p w14:paraId="26D3191F" w14:textId="77777777" w:rsidR="004940C8" w:rsidRPr="003C4037" w:rsidRDefault="004940C8" w:rsidP="00E82E99">
            <w:pPr>
              <w:rPr>
                <w:lang w:eastAsia="ko-KR"/>
              </w:rPr>
            </w:pPr>
            <w:r w:rsidRPr="003C4037">
              <w:rPr>
                <w:lang w:eastAsia="ko-KR"/>
              </w:rPr>
              <w:t>AP/STAN</w:t>
            </w:r>
          </w:p>
        </w:tc>
        <w:tc>
          <w:tcPr>
            <w:tcW w:w="539" w:type="pct"/>
          </w:tcPr>
          <w:p w14:paraId="0B777755" w14:textId="77777777" w:rsidR="004940C8" w:rsidRPr="003C4037" w:rsidRDefault="004940C8" w:rsidP="00E82E99">
            <w:pPr>
              <w:rPr>
                <w:sz w:val="20"/>
                <w:lang w:eastAsia="ko-KR"/>
              </w:rPr>
            </w:pPr>
          </w:p>
        </w:tc>
        <w:tc>
          <w:tcPr>
            <w:tcW w:w="540" w:type="pct"/>
          </w:tcPr>
          <w:p w14:paraId="0129ACC8" w14:textId="77777777" w:rsidR="004940C8" w:rsidRPr="003C4037" w:rsidRDefault="004940C8" w:rsidP="00E82E99">
            <w:pPr>
              <w:rPr>
                <w:lang w:eastAsia="ko-KR"/>
              </w:rPr>
            </w:pPr>
          </w:p>
        </w:tc>
        <w:tc>
          <w:tcPr>
            <w:tcW w:w="2646" w:type="pct"/>
          </w:tcPr>
          <w:p w14:paraId="36D63146" w14:textId="77777777" w:rsidR="004940C8" w:rsidRPr="003C4037" w:rsidRDefault="004940C8" w:rsidP="00E82E99">
            <w:pPr>
              <w:rPr>
                <w:b/>
                <w:lang w:eastAsia="ko-KR"/>
              </w:rPr>
            </w:pPr>
          </w:p>
        </w:tc>
        <w:tc>
          <w:tcPr>
            <w:tcW w:w="260" w:type="pct"/>
          </w:tcPr>
          <w:p w14:paraId="522D223F" w14:textId="77777777" w:rsidR="004940C8" w:rsidRPr="003C4037" w:rsidRDefault="004940C8" w:rsidP="00E82E99">
            <w:pPr>
              <w:rPr>
                <w:b/>
                <w:lang w:eastAsia="ko-KR"/>
              </w:rPr>
            </w:pPr>
          </w:p>
        </w:tc>
      </w:tr>
      <w:tr w:rsidR="004940C8" w:rsidRPr="003C4037" w14:paraId="654CACBE" w14:textId="77777777" w:rsidTr="00E82E99">
        <w:tc>
          <w:tcPr>
            <w:tcW w:w="5000" w:type="pct"/>
            <w:gridSpan w:val="6"/>
          </w:tcPr>
          <w:p w14:paraId="77D29936"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08A8FC06" w14:textId="77777777" w:rsidTr="00E82E99">
        <w:tc>
          <w:tcPr>
            <w:tcW w:w="368" w:type="pct"/>
          </w:tcPr>
          <w:p w14:paraId="498BE63D" w14:textId="77777777" w:rsidR="004940C8" w:rsidRPr="003C4037" w:rsidRDefault="004940C8" w:rsidP="00E82E99">
            <w:pPr>
              <w:rPr>
                <w:lang w:eastAsia="ko-KR"/>
              </w:rPr>
            </w:pPr>
            <w:r w:rsidRPr="003C4037">
              <w:rPr>
                <w:lang w:eastAsia="ko-KR"/>
              </w:rPr>
              <w:t>U1</w:t>
            </w:r>
          </w:p>
        </w:tc>
        <w:tc>
          <w:tcPr>
            <w:tcW w:w="647" w:type="pct"/>
          </w:tcPr>
          <w:p w14:paraId="170C9D9C" w14:textId="77777777" w:rsidR="004940C8" w:rsidRPr="003C4037" w:rsidRDefault="004940C8" w:rsidP="00E82E99">
            <w:pPr>
              <w:rPr>
                <w:lang w:eastAsia="ko-KR"/>
              </w:rPr>
            </w:pPr>
            <w:r w:rsidRPr="003C4037">
              <w:rPr>
                <w:lang w:eastAsia="ko-KR"/>
              </w:rPr>
              <w:t>STA1/AP</w:t>
            </w:r>
          </w:p>
        </w:tc>
        <w:tc>
          <w:tcPr>
            <w:tcW w:w="539" w:type="pct"/>
          </w:tcPr>
          <w:p w14:paraId="5A072F47" w14:textId="77777777" w:rsidR="004940C8" w:rsidRPr="003C4037" w:rsidRDefault="004940C8" w:rsidP="00E82E99">
            <w:pPr>
              <w:rPr>
                <w:lang w:eastAsia="ko-KR"/>
              </w:rPr>
            </w:pPr>
          </w:p>
        </w:tc>
        <w:tc>
          <w:tcPr>
            <w:tcW w:w="540" w:type="pct"/>
          </w:tcPr>
          <w:p w14:paraId="60ADAD2E" w14:textId="77777777" w:rsidR="004940C8" w:rsidRPr="003C4037" w:rsidRDefault="004940C8" w:rsidP="00E82E99">
            <w:pPr>
              <w:rPr>
                <w:lang w:eastAsia="ko-KR"/>
              </w:rPr>
            </w:pPr>
          </w:p>
        </w:tc>
        <w:tc>
          <w:tcPr>
            <w:tcW w:w="2646" w:type="pct"/>
          </w:tcPr>
          <w:p w14:paraId="01D99741" w14:textId="77777777" w:rsidR="004940C8" w:rsidRPr="003C4037" w:rsidRDefault="004940C8" w:rsidP="00E82E99">
            <w:pPr>
              <w:rPr>
                <w:lang w:eastAsia="ko-KR"/>
              </w:rPr>
            </w:pPr>
          </w:p>
        </w:tc>
        <w:tc>
          <w:tcPr>
            <w:tcW w:w="260" w:type="pct"/>
          </w:tcPr>
          <w:p w14:paraId="138C4E6A" w14:textId="77777777" w:rsidR="004940C8" w:rsidRPr="003C4037" w:rsidRDefault="004940C8" w:rsidP="00E82E99">
            <w:pPr>
              <w:rPr>
                <w:lang w:eastAsia="ko-KR"/>
              </w:rPr>
            </w:pPr>
          </w:p>
        </w:tc>
      </w:tr>
      <w:tr w:rsidR="004940C8" w:rsidRPr="003C4037" w14:paraId="639B4A0A" w14:textId="77777777" w:rsidTr="00E82E99">
        <w:tc>
          <w:tcPr>
            <w:tcW w:w="368" w:type="pct"/>
          </w:tcPr>
          <w:p w14:paraId="55D92F8C" w14:textId="77777777" w:rsidR="004940C8" w:rsidRPr="003C4037" w:rsidRDefault="004940C8" w:rsidP="00E82E99">
            <w:pPr>
              <w:rPr>
                <w:lang w:eastAsia="ko-KR"/>
              </w:rPr>
            </w:pPr>
            <w:r w:rsidRPr="003C4037">
              <w:rPr>
                <w:lang w:eastAsia="ko-KR"/>
              </w:rPr>
              <w:t>U2</w:t>
            </w:r>
          </w:p>
        </w:tc>
        <w:tc>
          <w:tcPr>
            <w:tcW w:w="647" w:type="pct"/>
          </w:tcPr>
          <w:p w14:paraId="0801DEA3" w14:textId="77777777" w:rsidR="004940C8" w:rsidRPr="003C4037" w:rsidRDefault="004940C8" w:rsidP="00E82E99">
            <w:r w:rsidRPr="003C4037">
              <w:rPr>
                <w:lang w:eastAsia="ko-KR"/>
              </w:rPr>
              <w:t>STA2/AP</w:t>
            </w:r>
          </w:p>
        </w:tc>
        <w:tc>
          <w:tcPr>
            <w:tcW w:w="539" w:type="pct"/>
          </w:tcPr>
          <w:p w14:paraId="4AC6BF59" w14:textId="77777777" w:rsidR="004940C8" w:rsidRPr="003C4037" w:rsidRDefault="004940C8" w:rsidP="00E82E99">
            <w:pPr>
              <w:rPr>
                <w:lang w:eastAsia="ko-KR"/>
              </w:rPr>
            </w:pPr>
          </w:p>
        </w:tc>
        <w:tc>
          <w:tcPr>
            <w:tcW w:w="540" w:type="pct"/>
          </w:tcPr>
          <w:p w14:paraId="45A792A6" w14:textId="77777777" w:rsidR="004940C8" w:rsidRPr="003C4037" w:rsidRDefault="004940C8" w:rsidP="00E82E99">
            <w:pPr>
              <w:rPr>
                <w:lang w:eastAsia="ko-KR"/>
              </w:rPr>
            </w:pPr>
          </w:p>
        </w:tc>
        <w:tc>
          <w:tcPr>
            <w:tcW w:w="2646" w:type="pct"/>
          </w:tcPr>
          <w:p w14:paraId="48B1B190" w14:textId="77777777" w:rsidR="004940C8" w:rsidRPr="003C4037" w:rsidRDefault="004940C8" w:rsidP="00E82E99">
            <w:pPr>
              <w:rPr>
                <w:b/>
                <w:lang w:eastAsia="ko-KR"/>
              </w:rPr>
            </w:pPr>
          </w:p>
        </w:tc>
        <w:tc>
          <w:tcPr>
            <w:tcW w:w="260" w:type="pct"/>
          </w:tcPr>
          <w:p w14:paraId="63F5B12F" w14:textId="77777777" w:rsidR="004940C8" w:rsidRPr="003C4037" w:rsidRDefault="004940C8" w:rsidP="00E82E99">
            <w:pPr>
              <w:rPr>
                <w:b/>
                <w:lang w:eastAsia="ko-KR"/>
              </w:rPr>
            </w:pPr>
          </w:p>
        </w:tc>
      </w:tr>
      <w:tr w:rsidR="004940C8" w:rsidRPr="003C4037" w14:paraId="42C9FCEA" w14:textId="77777777" w:rsidTr="00E82E99">
        <w:tc>
          <w:tcPr>
            <w:tcW w:w="368" w:type="pct"/>
          </w:tcPr>
          <w:p w14:paraId="57744609" w14:textId="77777777" w:rsidR="004940C8" w:rsidRPr="003C4037" w:rsidRDefault="004940C8" w:rsidP="00E82E99">
            <w:pPr>
              <w:rPr>
                <w:lang w:eastAsia="ko-KR"/>
              </w:rPr>
            </w:pPr>
            <w:r w:rsidRPr="003C4037">
              <w:rPr>
                <w:lang w:eastAsia="ko-KR"/>
              </w:rPr>
              <w:t>U3</w:t>
            </w:r>
          </w:p>
        </w:tc>
        <w:tc>
          <w:tcPr>
            <w:tcW w:w="647" w:type="pct"/>
          </w:tcPr>
          <w:p w14:paraId="22AFB065" w14:textId="77777777" w:rsidR="004940C8" w:rsidRPr="003C4037" w:rsidRDefault="004940C8" w:rsidP="00E82E99">
            <w:r w:rsidRPr="003C4037">
              <w:rPr>
                <w:lang w:eastAsia="ko-KR"/>
              </w:rPr>
              <w:t>STA3/AP</w:t>
            </w:r>
          </w:p>
        </w:tc>
        <w:tc>
          <w:tcPr>
            <w:tcW w:w="539" w:type="pct"/>
          </w:tcPr>
          <w:p w14:paraId="490EE676" w14:textId="77777777" w:rsidR="004940C8" w:rsidRPr="003C4037" w:rsidRDefault="004940C8" w:rsidP="00E82E99">
            <w:pPr>
              <w:rPr>
                <w:lang w:eastAsia="ko-KR"/>
              </w:rPr>
            </w:pPr>
          </w:p>
        </w:tc>
        <w:tc>
          <w:tcPr>
            <w:tcW w:w="540" w:type="pct"/>
          </w:tcPr>
          <w:p w14:paraId="5BAC198D" w14:textId="77777777" w:rsidR="004940C8" w:rsidRPr="003C4037" w:rsidRDefault="004940C8" w:rsidP="00E82E99">
            <w:pPr>
              <w:rPr>
                <w:lang w:eastAsia="ko-KR"/>
              </w:rPr>
            </w:pPr>
          </w:p>
        </w:tc>
        <w:tc>
          <w:tcPr>
            <w:tcW w:w="2646" w:type="pct"/>
          </w:tcPr>
          <w:p w14:paraId="745D2A82" w14:textId="77777777" w:rsidR="004940C8" w:rsidRPr="003C4037" w:rsidRDefault="004940C8" w:rsidP="00E82E99">
            <w:pPr>
              <w:rPr>
                <w:b/>
                <w:lang w:eastAsia="ko-KR"/>
              </w:rPr>
            </w:pPr>
          </w:p>
        </w:tc>
        <w:tc>
          <w:tcPr>
            <w:tcW w:w="260" w:type="pct"/>
          </w:tcPr>
          <w:p w14:paraId="3534B9D5" w14:textId="77777777" w:rsidR="004940C8" w:rsidRPr="003C4037" w:rsidRDefault="004940C8" w:rsidP="00E82E99">
            <w:pPr>
              <w:rPr>
                <w:b/>
                <w:lang w:eastAsia="ko-KR"/>
              </w:rPr>
            </w:pPr>
          </w:p>
        </w:tc>
      </w:tr>
      <w:tr w:rsidR="004940C8" w:rsidRPr="003C4037" w14:paraId="4AF30D0C" w14:textId="77777777" w:rsidTr="00E82E99">
        <w:tc>
          <w:tcPr>
            <w:tcW w:w="368" w:type="pct"/>
          </w:tcPr>
          <w:p w14:paraId="59F8835C" w14:textId="77777777" w:rsidR="004940C8" w:rsidRPr="003C4037" w:rsidRDefault="004940C8" w:rsidP="00E82E99">
            <w:pPr>
              <w:rPr>
                <w:lang w:eastAsia="ko-KR"/>
              </w:rPr>
            </w:pPr>
            <w:r w:rsidRPr="003C4037">
              <w:rPr>
                <w:lang w:eastAsia="ko-KR"/>
              </w:rPr>
              <w:t>…</w:t>
            </w:r>
          </w:p>
        </w:tc>
        <w:tc>
          <w:tcPr>
            <w:tcW w:w="647" w:type="pct"/>
          </w:tcPr>
          <w:p w14:paraId="2DD43EE8" w14:textId="77777777" w:rsidR="004940C8" w:rsidRPr="003C4037" w:rsidRDefault="004940C8" w:rsidP="00E82E99">
            <w:pPr>
              <w:rPr>
                <w:lang w:eastAsia="ko-KR"/>
              </w:rPr>
            </w:pPr>
            <w:r w:rsidRPr="003C4037">
              <w:rPr>
                <w:lang w:eastAsia="ko-KR"/>
              </w:rPr>
              <w:t>…</w:t>
            </w:r>
          </w:p>
        </w:tc>
        <w:tc>
          <w:tcPr>
            <w:tcW w:w="539" w:type="pct"/>
          </w:tcPr>
          <w:p w14:paraId="427E25FE" w14:textId="77777777" w:rsidR="004940C8" w:rsidRPr="003C4037" w:rsidRDefault="004940C8" w:rsidP="00E82E99">
            <w:pPr>
              <w:rPr>
                <w:lang w:eastAsia="ko-KR"/>
              </w:rPr>
            </w:pPr>
          </w:p>
        </w:tc>
        <w:tc>
          <w:tcPr>
            <w:tcW w:w="540" w:type="pct"/>
          </w:tcPr>
          <w:p w14:paraId="7C8467B2" w14:textId="77777777" w:rsidR="004940C8" w:rsidRPr="003C4037" w:rsidRDefault="004940C8" w:rsidP="00E82E99">
            <w:pPr>
              <w:rPr>
                <w:lang w:eastAsia="ko-KR"/>
              </w:rPr>
            </w:pPr>
          </w:p>
        </w:tc>
        <w:tc>
          <w:tcPr>
            <w:tcW w:w="2646" w:type="pct"/>
          </w:tcPr>
          <w:p w14:paraId="7E8B237A" w14:textId="77777777" w:rsidR="004940C8" w:rsidRPr="003C4037" w:rsidRDefault="004940C8" w:rsidP="00E82E99">
            <w:pPr>
              <w:rPr>
                <w:b/>
                <w:lang w:eastAsia="ko-KR"/>
              </w:rPr>
            </w:pPr>
          </w:p>
        </w:tc>
        <w:tc>
          <w:tcPr>
            <w:tcW w:w="260" w:type="pct"/>
          </w:tcPr>
          <w:p w14:paraId="3ADCFD6D" w14:textId="77777777" w:rsidR="004940C8" w:rsidRPr="003C4037" w:rsidRDefault="004940C8" w:rsidP="00E82E99">
            <w:pPr>
              <w:rPr>
                <w:b/>
                <w:lang w:eastAsia="ko-KR"/>
              </w:rPr>
            </w:pPr>
          </w:p>
        </w:tc>
      </w:tr>
      <w:tr w:rsidR="004940C8" w:rsidRPr="003C4037" w14:paraId="1B22D207" w14:textId="77777777" w:rsidTr="00E82E99">
        <w:tc>
          <w:tcPr>
            <w:tcW w:w="368" w:type="pct"/>
          </w:tcPr>
          <w:p w14:paraId="69486604" w14:textId="77777777" w:rsidR="004940C8" w:rsidRPr="003C4037" w:rsidRDefault="004940C8" w:rsidP="00E82E99">
            <w:pPr>
              <w:rPr>
                <w:lang w:eastAsia="ko-KR"/>
              </w:rPr>
            </w:pPr>
            <w:r w:rsidRPr="003C4037">
              <w:rPr>
                <w:lang w:eastAsia="ko-KR"/>
              </w:rPr>
              <w:t>UN</w:t>
            </w:r>
          </w:p>
        </w:tc>
        <w:tc>
          <w:tcPr>
            <w:tcW w:w="647" w:type="pct"/>
          </w:tcPr>
          <w:p w14:paraId="197E8D6F" w14:textId="77777777" w:rsidR="004940C8" w:rsidRPr="003C4037" w:rsidRDefault="004940C8" w:rsidP="00E82E99">
            <w:pPr>
              <w:rPr>
                <w:lang w:eastAsia="ko-KR"/>
              </w:rPr>
            </w:pPr>
            <w:r w:rsidRPr="003C4037">
              <w:rPr>
                <w:lang w:eastAsia="ko-KR"/>
              </w:rPr>
              <w:t>STAN/AP</w:t>
            </w:r>
          </w:p>
        </w:tc>
        <w:tc>
          <w:tcPr>
            <w:tcW w:w="539" w:type="pct"/>
          </w:tcPr>
          <w:p w14:paraId="270496F8" w14:textId="77777777" w:rsidR="004940C8" w:rsidRPr="003C4037" w:rsidRDefault="004940C8" w:rsidP="00E82E99">
            <w:pPr>
              <w:rPr>
                <w:lang w:eastAsia="ko-KR"/>
              </w:rPr>
            </w:pPr>
          </w:p>
        </w:tc>
        <w:tc>
          <w:tcPr>
            <w:tcW w:w="540" w:type="pct"/>
          </w:tcPr>
          <w:p w14:paraId="7620720C" w14:textId="77777777" w:rsidR="004940C8" w:rsidRPr="003C4037" w:rsidRDefault="004940C8" w:rsidP="00E82E99">
            <w:pPr>
              <w:rPr>
                <w:lang w:eastAsia="ko-KR"/>
              </w:rPr>
            </w:pPr>
          </w:p>
        </w:tc>
        <w:tc>
          <w:tcPr>
            <w:tcW w:w="2646" w:type="pct"/>
          </w:tcPr>
          <w:p w14:paraId="55C41AEA" w14:textId="77777777" w:rsidR="004940C8" w:rsidRPr="003C4037" w:rsidRDefault="004940C8" w:rsidP="00E82E99">
            <w:pPr>
              <w:rPr>
                <w:b/>
                <w:lang w:eastAsia="ko-KR"/>
              </w:rPr>
            </w:pPr>
          </w:p>
        </w:tc>
        <w:tc>
          <w:tcPr>
            <w:tcW w:w="260" w:type="pct"/>
          </w:tcPr>
          <w:p w14:paraId="5F4953DB" w14:textId="77777777" w:rsidR="004940C8" w:rsidRPr="003C4037" w:rsidRDefault="004940C8" w:rsidP="00E82E99">
            <w:pPr>
              <w:rPr>
                <w:b/>
                <w:lang w:eastAsia="ko-KR"/>
              </w:rPr>
            </w:pPr>
          </w:p>
        </w:tc>
      </w:tr>
      <w:tr w:rsidR="004940C8" w:rsidRPr="003C4037" w14:paraId="2A3AFB82" w14:textId="77777777" w:rsidTr="00E82E99">
        <w:tc>
          <w:tcPr>
            <w:tcW w:w="5000" w:type="pct"/>
            <w:gridSpan w:val="6"/>
          </w:tcPr>
          <w:p w14:paraId="21E0056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74A2A21A" w14:textId="77777777" w:rsidTr="00E82E99">
        <w:tc>
          <w:tcPr>
            <w:tcW w:w="368" w:type="pct"/>
          </w:tcPr>
          <w:p w14:paraId="33CF7694" w14:textId="77777777" w:rsidR="004940C8" w:rsidRPr="003C4037" w:rsidRDefault="004940C8" w:rsidP="00E82E99">
            <w:pPr>
              <w:rPr>
                <w:lang w:eastAsia="ko-KR"/>
              </w:rPr>
            </w:pPr>
            <w:r w:rsidRPr="003C4037">
              <w:rPr>
                <w:lang w:eastAsia="ko-KR"/>
              </w:rPr>
              <w:t>P1</w:t>
            </w:r>
          </w:p>
        </w:tc>
        <w:tc>
          <w:tcPr>
            <w:tcW w:w="647" w:type="pct"/>
          </w:tcPr>
          <w:p w14:paraId="3904E921" w14:textId="77777777" w:rsidR="004940C8" w:rsidRPr="003C4037" w:rsidRDefault="004940C8" w:rsidP="00E82E99">
            <w:pPr>
              <w:rPr>
                <w:lang w:eastAsia="ko-KR"/>
              </w:rPr>
            </w:pPr>
            <w:r w:rsidRPr="003C4037">
              <w:rPr>
                <w:lang w:eastAsia="ko-KR"/>
              </w:rPr>
              <w:t>STA1/AP</w:t>
            </w:r>
          </w:p>
        </w:tc>
        <w:tc>
          <w:tcPr>
            <w:tcW w:w="539" w:type="pct"/>
          </w:tcPr>
          <w:p w14:paraId="0C7056E8" w14:textId="77777777" w:rsidR="004940C8" w:rsidRPr="003C4037" w:rsidRDefault="004940C8" w:rsidP="00E82E99">
            <w:pPr>
              <w:rPr>
                <w:lang w:eastAsia="ko-KR"/>
              </w:rPr>
            </w:pPr>
          </w:p>
        </w:tc>
        <w:tc>
          <w:tcPr>
            <w:tcW w:w="540" w:type="pct"/>
          </w:tcPr>
          <w:p w14:paraId="4CC2B36F" w14:textId="77777777" w:rsidR="004940C8" w:rsidRPr="003C4037" w:rsidRDefault="004940C8" w:rsidP="00E82E99">
            <w:pPr>
              <w:rPr>
                <w:lang w:eastAsia="ko-KR"/>
              </w:rPr>
            </w:pPr>
          </w:p>
        </w:tc>
        <w:tc>
          <w:tcPr>
            <w:tcW w:w="2646" w:type="pct"/>
          </w:tcPr>
          <w:p w14:paraId="646A8928" w14:textId="77777777" w:rsidR="004940C8" w:rsidRPr="003C4037" w:rsidRDefault="004940C8" w:rsidP="00E82E99">
            <w:pPr>
              <w:rPr>
                <w:lang w:eastAsia="ko-KR"/>
              </w:rPr>
            </w:pPr>
          </w:p>
        </w:tc>
        <w:tc>
          <w:tcPr>
            <w:tcW w:w="260" w:type="pct"/>
          </w:tcPr>
          <w:p w14:paraId="661CA995" w14:textId="77777777" w:rsidR="004940C8" w:rsidRPr="003C4037" w:rsidRDefault="004940C8" w:rsidP="00E82E99">
            <w:pPr>
              <w:rPr>
                <w:lang w:eastAsia="ko-KR"/>
              </w:rPr>
            </w:pPr>
          </w:p>
        </w:tc>
      </w:tr>
      <w:tr w:rsidR="004940C8" w:rsidRPr="003C4037" w14:paraId="79DE4082" w14:textId="77777777" w:rsidTr="00E82E99">
        <w:tc>
          <w:tcPr>
            <w:tcW w:w="368" w:type="pct"/>
          </w:tcPr>
          <w:p w14:paraId="1E31ABA5" w14:textId="77777777" w:rsidR="004940C8" w:rsidRPr="003C4037" w:rsidRDefault="004940C8" w:rsidP="00E82E99">
            <w:pPr>
              <w:rPr>
                <w:lang w:eastAsia="ko-KR"/>
              </w:rPr>
            </w:pPr>
            <w:r w:rsidRPr="003C4037">
              <w:rPr>
                <w:lang w:eastAsia="ko-KR"/>
              </w:rPr>
              <w:t>P2</w:t>
            </w:r>
          </w:p>
        </w:tc>
        <w:tc>
          <w:tcPr>
            <w:tcW w:w="647" w:type="pct"/>
          </w:tcPr>
          <w:p w14:paraId="72929781" w14:textId="77777777" w:rsidR="004940C8" w:rsidRPr="003C4037" w:rsidRDefault="004940C8" w:rsidP="00E82E99">
            <w:r w:rsidRPr="003C4037">
              <w:rPr>
                <w:lang w:eastAsia="ko-KR"/>
              </w:rPr>
              <w:t>STA2/AP</w:t>
            </w:r>
          </w:p>
        </w:tc>
        <w:tc>
          <w:tcPr>
            <w:tcW w:w="539" w:type="pct"/>
          </w:tcPr>
          <w:p w14:paraId="7CCB2366" w14:textId="77777777" w:rsidR="004940C8" w:rsidRPr="003C4037" w:rsidRDefault="004940C8" w:rsidP="00E82E99">
            <w:pPr>
              <w:rPr>
                <w:lang w:eastAsia="ko-KR"/>
              </w:rPr>
            </w:pPr>
          </w:p>
        </w:tc>
        <w:tc>
          <w:tcPr>
            <w:tcW w:w="540" w:type="pct"/>
          </w:tcPr>
          <w:p w14:paraId="181A03DB" w14:textId="77777777" w:rsidR="004940C8" w:rsidRPr="003C4037" w:rsidRDefault="004940C8" w:rsidP="00E82E99">
            <w:pPr>
              <w:rPr>
                <w:lang w:eastAsia="ko-KR"/>
              </w:rPr>
            </w:pPr>
          </w:p>
        </w:tc>
        <w:tc>
          <w:tcPr>
            <w:tcW w:w="2646" w:type="pct"/>
          </w:tcPr>
          <w:p w14:paraId="3912AF84" w14:textId="77777777" w:rsidR="004940C8" w:rsidRPr="003C4037" w:rsidRDefault="004940C8" w:rsidP="00E82E99">
            <w:pPr>
              <w:rPr>
                <w:b/>
                <w:lang w:eastAsia="ko-KR"/>
              </w:rPr>
            </w:pPr>
          </w:p>
        </w:tc>
        <w:tc>
          <w:tcPr>
            <w:tcW w:w="260" w:type="pct"/>
          </w:tcPr>
          <w:p w14:paraId="1CE43552" w14:textId="77777777" w:rsidR="004940C8" w:rsidRPr="003C4037" w:rsidRDefault="004940C8" w:rsidP="00E82E99">
            <w:pPr>
              <w:rPr>
                <w:b/>
                <w:lang w:eastAsia="ko-KR"/>
              </w:rPr>
            </w:pPr>
          </w:p>
        </w:tc>
      </w:tr>
      <w:tr w:rsidR="004940C8" w:rsidRPr="003C4037" w14:paraId="403888C1" w14:textId="77777777" w:rsidTr="00E82E99">
        <w:tc>
          <w:tcPr>
            <w:tcW w:w="368" w:type="pct"/>
          </w:tcPr>
          <w:p w14:paraId="5E5DC47E" w14:textId="77777777" w:rsidR="004940C8" w:rsidRPr="003C4037" w:rsidRDefault="004940C8" w:rsidP="00E82E99">
            <w:pPr>
              <w:rPr>
                <w:lang w:eastAsia="ko-KR"/>
              </w:rPr>
            </w:pPr>
            <w:r w:rsidRPr="003C4037">
              <w:rPr>
                <w:lang w:eastAsia="ko-KR"/>
              </w:rPr>
              <w:t>P3</w:t>
            </w:r>
          </w:p>
        </w:tc>
        <w:tc>
          <w:tcPr>
            <w:tcW w:w="647" w:type="pct"/>
          </w:tcPr>
          <w:p w14:paraId="4E480CFC" w14:textId="77777777" w:rsidR="004940C8" w:rsidRPr="003C4037" w:rsidRDefault="004940C8" w:rsidP="00E82E99">
            <w:r w:rsidRPr="003C4037">
              <w:rPr>
                <w:lang w:eastAsia="ko-KR"/>
              </w:rPr>
              <w:t>STA3/AP</w:t>
            </w:r>
          </w:p>
        </w:tc>
        <w:tc>
          <w:tcPr>
            <w:tcW w:w="539" w:type="pct"/>
          </w:tcPr>
          <w:p w14:paraId="3D26F903" w14:textId="77777777" w:rsidR="004940C8" w:rsidRPr="003C4037" w:rsidRDefault="004940C8" w:rsidP="00E82E99">
            <w:pPr>
              <w:rPr>
                <w:lang w:eastAsia="ko-KR"/>
              </w:rPr>
            </w:pPr>
          </w:p>
        </w:tc>
        <w:tc>
          <w:tcPr>
            <w:tcW w:w="540" w:type="pct"/>
          </w:tcPr>
          <w:p w14:paraId="1B2BBD49" w14:textId="77777777" w:rsidR="004940C8" w:rsidRPr="003C4037" w:rsidRDefault="004940C8" w:rsidP="00E82E99">
            <w:pPr>
              <w:rPr>
                <w:lang w:eastAsia="ko-KR"/>
              </w:rPr>
            </w:pPr>
          </w:p>
        </w:tc>
        <w:tc>
          <w:tcPr>
            <w:tcW w:w="2646" w:type="pct"/>
          </w:tcPr>
          <w:p w14:paraId="78096126" w14:textId="77777777" w:rsidR="004940C8" w:rsidRPr="003C4037" w:rsidRDefault="004940C8" w:rsidP="00E82E99">
            <w:pPr>
              <w:rPr>
                <w:b/>
                <w:lang w:eastAsia="ko-KR"/>
              </w:rPr>
            </w:pPr>
          </w:p>
        </w:tc>
        <w:tc>
          <w:tcPr>
            <w:tcW w:w="260" w:type="pct"/>
          </w:tcPr>
          <w:p w14:paraId="1AE0E186" w14:textId="77777777" w:rsidR="004940C8" w:rsidRPr="003C4037" w:rsidRDefault="004940C8" w:rsidP="00E82E99">
            <w:pPr>
              <w:rPr>
                <w:b/>
                <w:lang w:eastAsia="ko-KR"/>
              </w:rPr>
            </w:pPr>
          </w:p>
        </w:tc>
      </w:tr>
      <w:tr w:rsidR="004940C8" w:rsidRPr="003C4037" w14:paraId="0CE15EE5" w14:textId="77777777" w:rsidTr="00E82E99">
        <w:tc>
          <w:tcPr>
            <w:tcW w:w="368" w:type="pct"/>
          </w:tcPr>
          <w:p w14:paraId="53E31AFF" w14:textId="77777777" w:rsidR="004940C8" w:rsidRPr="003C4037" w:rsidRDefault="004940C8" w:rsidP="00E82E99">
            <w:pPr>
              <w:rPr>
                <w:lang w:eastAsia="ko-KR"/>
              </w:rPr>
            </w:pPr>
            <w:r w:rsidRPr="003C4037">
              <w:rPr>
                <w:lang w:eastAsia="ko-KR"/>
              </w:rPr>
              <w:t>…</w:t>
            </w:r>
          </w:p>
        </w:tc>
        <w:tc>
          <w:tcPr>
            <w:tcW w:w="647" w:type="pct"/>
          </w:tcPr>
          <w:p w14:paraId="4A8F7C08" w14:textId="77777777" w:rsidR="004940C8" w:rsidRPr="003C4037" w:rsidRDefault="004940C8" w:rsidP="00E82E99">
            <w:pPr>
              <w:rPr>
                <w:lang w:eastAsia="ko-KR"/>
              </w:rPr>
            </w:pPr>
            <w:r w:rsidRPr="003C4037">
              <w:rPr>
                <w:lang w:eastAsia="ko-KR"/>
              </w:rPr>
              <w:t>…</w:t>
            </w:r>
          </w:p>
        </w:tc>
        <w:tc>
          <w:tcPr>
            <w:tcW w:w="539" w:type="pct"/>
          </w:tcPr>
          <w:p w14:paraId="7D961F1C" w14:textId="77777777" w:rsidR="004940C8" w:rsidRPr="003C4037" w:rsidRDefault="004940C8" w:rsidP="00E82E99">
            <w:pPr>
              <w:rPr>
                <w:lang w:eastAsia="ko-KR"/>
              </w:rPr>
            </w:pPr>
          </w:p>
        </w:tc>
        <w:tc>
          <w:tcPr>
            <w:tcW w:w="540" w:type="pct"/>
          </w:tcPr>
          <w:p w14:paraId="03347E12" w14:textId="77777777" w:rsidR="004940C8" w:rsidRPr="003C4037" w:rsidRDefault="004940C8" w:rsidP="00E82E99">
            <w:pPr>
              <w:rPr>
                <w:lang w:eastAsia="ko-KR"/>
              </w:rPr>
            </w:pPr>
          </w:p>
        </w:tc>
        <w:tc>
          <w:tcPr>
            <w:tcW w:w="2646" w:type="pct"/>
          </w:tcPr>
          <w:p w14:paraId="0FD526A0" w14:textId="77777777" w:rsidR="004940C8" w:rsidRPr="003C4037" w:rsidRDefault="004940C8" w:rsidP="00E82E99">
            <w:pPr>
              <w:rPr>
                <w:b/>
                <w:lang w:eastAsia="ko-KR"/>
              </w:rPr>
            </w:pPr>
          </w:p>
        </w:tc>
        <w:tc>
          <w:tcPr>
            <w:tcW w:w="260" w:type="pct"/>
          </w:tcPr>
          <w:p w14:paraId="7F37706F" w14:textId="77777777" w:rsidR="004940C8" w:rsidRPr="003C4037" w:rsidRDefault="004940C8" w:rsidP="00E82E99">
            <w:pPr>
              <w:rPr>
                <w:b/>
                <w:lang w:eastAsia="ko-KR"/>
              </w:rPr>
            </w:pPr>
          </w:p>
        </w:tc>
      </w:tr>
      <w:tr w:rsidR="004940C8" w:rsidRPr="003C4037" w14:paraId="347E0FCB" w14:textId="77777777" w:rsidTr="00E82E99">
        <w:tc>
          <w:tcPr>
            <w:tcW w:w="368" w:type="pct"/>
          </w:tcPr>
          <w:p w14:paraId="3D022160" w14:textId="77777777" w:rsidR="004940C8" w:rsidRPr="003C4037" w:rsidRDefault="004940C8" w:rsidP="00E82E99">
            <w:pPr>
              <w:rPr>
                <w:lang w:eastAsia="ko-KR"/>
              </w:rPr>
            </w:pPr>
            <w:r w:rsidRPr="003C4037">
              <w:rPr>
                <w:lang w:eastAsia="ko-KR"/>
              </w:rPr>
              <w:t>PN</w:t>
            </w:r>
          </w:p>
        </w:tc>
        <w:tc>
          <w:tcPr>
            <w:tcW w:w="647" w:type="pct"/>
          </w:tcPr>
          <w:p w14:paraId="15C743D5" w14:textId="77777777" w:rsidR="004940C8" w:rsidRPr="003C4037" w:rsidRDefault="004940C8" w:rsidP="00E82E99">
            <w:pPr>
              <w:rPr>
                <w:lang w:eastAsia="ko-KR"/>
              </w:rPr>
            </w:pPr>
            <w:r w:rsidRPr="003C4037">
              <w:rPr>
                <w:lang w:eastAsia="ko-KR"/>
              </w:rPr>
              <w:t>STAN/AP</w:t>
            </w:r>
          </w:p>
        </w:tc>
        <w:tc>
          <w:tcPr>
            <w:tcW w:w="539" w:type="pct"/>
          </w:tcPr>
          <w:p w14:paraId="188201B2" w14:textId="77777777" w:rsidR="004940C8" w:rsidRPr="003C4037" w:rsidRDefault="004940C8" w:rsidP="00E82E99">
            <w:pPr>
              <w:rPr>
                <w:lang w:eastAsia="ko-KR"/>
              </w:rPr>
            </w:pPr>
          </w:p>
        </w:tc>
        <w:tc>
          <w:tcPr>
            <w:tcW w:w="540" w:type="pct"/>
          </w:tcPr>
          <w:p w14:paraId="4E87CFCC" w14:textId="77777777" w:rsidR="004940C8" w:rsidRPr="003C4037" w:rsidRDefault="004940C8" w:rsidP="00E82E99">
            <w:pPr>
              <w:rPr>
                <w:lang w:eastAsia="ko-KR"/>
              </w:rPr>
            </w:pPr>
          </w:p>
        </w:tc>
        <w:tc>
          <w:tcPr>
            <w:tcW w:w="2646" w:type="pct"/>
          </w:tcPr>
          <w:p w14:paraId="4B3B9F8C" w14:textId="77777777" w:rsidR="004940C8" w:rsidRPr="003C4037" w:rsidRDefault="004940C8" w:rsidP="00E82E99">
            <w:pPr>
              <w:rPr>
                <w:b/>
                <w:lang w:eastAsia="ko-KR"/>
              </w:rPr>
            </w:pPr>
          </w:p>
        </w:tc>
        <w:tc>
          <w:tcPr>
            <w:tcW w:w="260" w:type="pct"/>
          </w:tcPr>
          <w:p w14:paraId="4964A0EA" w14:textId="77777777" w:rsidR="004940C8" w:rsidRPr="003C4037" w:rsidRDefault="004940C8" w:rsidP="00E82E99">
            <w:pPr>
              <w:rPr>
                <w:b/>
                <w:lang w:eastAsia="ko-KR"/>
              </w:rPr>
            </w:pPr>
          </w:p>
        </w:tc>
      </w:tr>
      <w:tr w:rsidR="004940C8" w:rsidRPr="003C4037" w14:paraId="5DDB9309" w14:textId="77777777" w:rsidTr="00E82E99">
        <w:tc>
          <w:tcPr>
            <w:tcW w:w="5000" w:type="pct"/>
            <w:gridSpan w:val="6"/>
          </w:tcPr>
          <w:p w14:paraId="6330AFF7"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4FDDEFC0" w14:textId="77777777" w:rsidTr="00E82E99">
        <w:tc>
          <w:tcPr>
            <w:tcW w:w="368" w:type="pct"/>
          </w:tcPr>
          <w:p w14:paraId="4BA4A738" w14:textId="77777777" w:rsidR="004940C8" w:rsidRPr="003C4037" w:rsidRDefault="004940C8" w:rsidP="00E82E99">
            <w:pPr>
              <w:rPr>
                <w:lang w:eastAsia="ko-KR"/>
              </w:rPr>
            </w:pPr>
            <w:r w:rsidRPr="003C4037">
              <w:rPr>
                <w:lang w:eastAsia="ko-KR"/>
              </w:rPr>
              <w:t>M1</w:t>
            </w:r>
          </w:p>
        </w:tc>
        <w:tc>
          <w:tcPr>
            <w:tcW w:w="647" w:type="pct"/>
          </w:tcPr>
          <w:p w14:paraId="06AFFF37" w14:textId="77777777" w:rsidR="004940C8" w:rsidRPr="003C4037" w:rsidRDefault="004940C8" w:rsidP="00E82E99">
            <w:pPr>
              <w:rPr>
                <w:lang w:eastAsia="ko-KR"/>
              </w:rPr>
            </w:pPr>
            <w:r w:rsidRPr="003C4037">
              <w:rPr>
                <w:lang w:eastAsia="ko-KR"/>
              </w:rPr>
              <w:t>AP1</w:t>
            </w:r>
          </w:p>
        </w:tc>
        <w:tc>
          <w:tcPr>
            <w:tcW w:w="539" w:type="pct"/>
          </w:tcPr>
          <w:p w14:paraId="28DE9BB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7F08F1A1" w14:textId="77777777" w:rsidR="004940C8" w:rsidRPr="003C4037" w:rsidRDefault="004940C8" w:rsidP="00E82E99">
            <w:pPr>
              <w:rPr>
                <w:sz w:val="20"/>
                <w:lang w:eastAsia="ko-KR"/>
              </w:rPr>
            </w:pPr>
            <w:r w:rsidRPr="003C4037">
              <w:rPr>
                <w:sz w:val="20"/>
                <w:lang w:eastAsia="ko-KR"/>
              </w:rPr>
              <w:t>TX</w:t>
            </w:r>
          </w:p>
        </w:tc>
        <w:tc>
          <w:tcPr>
            <w:tcW w:w="2646" w:type="pct"/>
          </w:tcPr>
          <w:p w14:paraId="152A9D22" w14:textId="77777777" w:rsidR="004940C8" w:rsidRPr="003C4037" w:rsidRDefault="004940C8" w:rsidP="00E82E99">
            <w:pPr>
              <w:rPr>
                <w:sz w:val="20"/>
                <w:lang w:eastAsia="ko-KR"/>
              </w:rPr>
            </w:pPr>
          </w:p>
        </w:tc>
        <w:tc>
          <w:tcPr>
            <w:tcW w:w="260" w:type="pct"/>
          </w:tcPr>
          <w:p w14:paraId="1EDAEDB5" w14:textId="77777777" w:rsidR="004940C8" w:rsidRPr="003C4037" w:rsidRDefault="004940C8" w:rsidP="00E82E99">
            <w:pPr>
              <w:rPr>
                <w:sz w:val="20"/>
                <w:lang w:eastAsia="ko-KR"/>
              </w:rPr>
            </w:pPr>
          </w:p>
        </w:tc>
      </w:tr>
      <w:tr w:rsidR="004940C8" w:rsidRPr="003C4037" w14:paraId="3B6B99A3" w14:textId="77777777" w:rsidTr="00E82E99">
        <w:tc>
          <w:tcPr>
            <w:tcW w:w="368" w:type="pct"/>
          </w:tcPr>
          <w:p w14:paraId="10437F08" w14:textId="77777777" w:rsidR="004940C8" w:rsidRPr="003C4037" w:rsidRDefault="004940C8" w:rsidP="00E82E99">
            <w:pPr>
              <w:rPr>
                <w:lang w:eastAsia="ko-KR"/>
              </w:rPr>
            </w:pPr>
            <w:r w:rsidRPr="003C4037">
              <w:rPr>
                <w:lang w:eastAsia="ko-KR"/>
              </w:rPr>
              <w:t>M2</w:t>
            </w:r>
          </w:p>
        </w:tc>
        <w:tc>
          <w:tcPr>
            <w:tcW w:w="647" w:type="pct"/>
          </w:tcPr>
          <w:p w14:paraId="086D0710" w14:textId="77777777" w:rsidR="004940C8" w:rsidRPr="003C4037" w:rsidRDefault="004940C8" w:rsidP="00E82E99">
            <w:r w:rsidRPr="003C4037">
              <w:rPr>
                <w:lang w:eastAsia="ko-KR"/>
              </w:rPr>
              <w:t>STA2</w:t>
            </w:r>
          </w:p>
        </w:tc>
        <w:tc>
          <w:tcPr>
            <w:tcW w:w="539" w:type="pct"/>
          </w:tcPr>
          <w:p w14:paraId="59B4AA48" w14:textId="77777777" w:rsidR="004940C8" w:rsidRPr="003C4037" w:rsidRDefault="004940C8" w:rsidP="00E82E99">
            <w:pPr>
              <w:rPr>
                <w:sz w:val="18"/>
                <w:lang w:eastAsia="ko-KR"/>
              </w:rPr>
            </w:pPr>
            <w:r w:rsidRPr="003C4037">
              <w:rPr>
                <w:sz w:val="18"/>
                <w:lang w:eastAsia="ko-KR"/>
              </w:rPr>
              <w:t>Probe Req.</w:t>
            </w:r>
          </w:p>
        </w:tc>
        <w:tc>
          <w:tcPr>
            <w:tcW w:w="540" w:type="pct"/>
          </w:tcPr>
          <w:p w14:paraId="02F57236" w14:textId="77777777" w:rsidR="004940C8" w:rsidRPr="003C4037" w:rsidRDefault="004940C8" w:rsidP="00E82E99">
            <w:pPr>
              <w:rPr>
                <w:sz w:val="20"/>
                <w:lang w:eastAsia="ko-KR"/>
              </w:rPr>
            </w:pPr>
            <w:r w:rsidRPr="003C4037">
              <w:rPr>
                <w:sz w:val="20"/>
                <w:lang w:eastAsia="ko-KR"/>
              </w:rPr>
              <w:t>TY</w:t>
            </w:r>
          </w:p>
        </w:tc>
        <w:tc>
          <w:tcPr>
            <w:tcW w:w="2646" w:type="pct"/>
          </w:tcPr>
          <w:p w14:paraId="1D2B443B" w14:textId="77777777" w:rsidR="004940C8" w:rsidRPr="003C4037" w:rsidRDefault="004940C8" w:rsidP="00E82E99">
            <w:pPr>
              <w:rPr>
                <w:sz w:val="20"/>
                <w:lang w:eastAsia="ko-KR"/>
              </w:rPr>
            </w:pPr>
          </w:p>
        </w:tc>
        <w:tc>
          <w:tcPr>
            <w:tcW w:w="260" w:type="pct"/>
          </w:tcPr>
          <w:p w14:paraId="1FE55145" w14:textId="77777777" w:rsidR="004940C8" w:rsidRPr="003C4037" w:rsidRDefault="004940C8" w:rsidP="00E82E99">
            <w:pPr>
              <w:rPr>
                <w:b/>
                <w:sz w:val="20"/>
                <w:lang w:eastAsia="ko-KR"/>
              </w:rPr>
            </w:pPr>
          </w:p>
        </w:tc>
      </w:tr>
      <w:tr w:rsidR="004940C8" w:rsidRPr="003C4037" w14:paraId="550138D2" w14:textId="77777777" w:rsidTr="00E82E99">
        <w:tc>
          <w:tcPr>
            <w:tcW w:w="368" w:type="pct"/>
          </w:tcPr>
          <w:p w14:paraId="29F1C654" w14:textId="77777777" w:rsidR="004940C8" w:rsidRPr="003C4037" w:rsidRDefault="004940C8" w:rsidP="00E82E99">
            <w:pPr>
              <w:rPr>
                <w:lang w:eastAsia="ko-KR"/>
              </w:rPr>
            </w:pPr>
            <w:r w:rsidRPr="003C4037">
              <w:rPr>
                <w:lang w:eastAsia="ko-KR"/>
              </w:rPr>
              <w:t>M3</w:t>
            </w:r>
          </w:p>
        </w:tc>
        <w:tc>
          <w:tcPr>
            <w:tcW w:w="647" w:type="pct"/>
          </w:tcPr>
          <w:p w14:paraId="3B523C43" w14:textId="77777777" w:rsidR="004940C8" w:rsidRPr="003C4037" w:rsidRDefault="004940C8" w:rsidP="00E82E99">
            <w:r w:rsidRPr="003C4037">
              <w:rPr>
                <w:lang w:eastAsia="ko-KR"/>
              </w:rPr>
              <w:t>STA3</w:t>
            </w:r>
          </w:p>
        </w:tc>
        <w:tc>
          <w:tcPr>
            <w:tcW w:w="539" w:type="pct"/>
          </w:tcPr>
          <w:p w14:paraId="5CDEB593" w14:textId="77777777" w:rsidR="004940C8" w:rsidRPr="003C4037" w:rsidRDefault="004940C8" w:rsidP="00E82E99">
            <w:pPr>
              <w:rPr>
                <w:lang w:eastAsia="ko-KR"/>
              </w:rPr>
            </w:pPr>
          </w:p>
        </w:tc>
        <w:tc>
          <w:tcPr>
            <w:tcW w:w="540" w:type="pct"/>
          </w:tcPr>
          <w:p w14:paraId="66E89D12" w14:textId="77777777" w:rsidR="004940C8" w:rsidRPr="003C4037" w:rsidRDefault="004940C8" w:rsidP="00E82E99">
            <w:pPr>
              <w:rPr>
                <w:lang w:eastAsia="ko-KR"/>
              </w:rPr>
            </w:pPr>
          </w:p>
        </w:tc>
        <w:tc>
          <w:tcPr>
            <w:tcW w:w="2646" w:type="pct"/>
          </w:tcPr>
          <w:p w14:paraId="04DE9F1F" w14:textId="77777777" w:rsidR="004940C8" w:rsidRPr="003C4037" w:rsidRDefault="004940C8" w:rsidP="00E82E99">
            <w:pPr>
              <w:rPr>
                <w:b/>
                <w:lang w:eastAsia="ko-KR"/>
              </w:rPr>
            </w:pPr>
          </w:p>
        </w:tc>
        <w:tc>
          <w:tcPr>
            <w:tcW w:w="260" w:type="pct"/>
          </w:tcPr>
          <w:p w14:paraId="6B8B2B18" w14:textId="77777777" w:rsidR="004940C8" w:rsidRPr="003C4037" w:rsidRDefault="004940C8" w:rsidP="00E82E99">
            <w:pPr>
              <w:rPr>
                <w:b/>
                <w:lang w:eastAsia="ko-KR"/>
              </w:rPr>
            </w:pPr>
          </w:p>
        </w:tc>
      </w:tr>
      <w:tr w:rsidR="004940C8" w:rsidRPr="003C4037" w14:paraId="7868C332" w14:textId="77777777" w:rsidTr="00E82E99">
        <w:tc>
          <w:tcPr>
            <w:tcW w:w="368" w:type="pct"/>
          </w:tcPr>
          <w:p w14:paraId="2AEDA8EE" w14:textId="77777777" w:rsidR="004940C8" w:rsidRPr="003C4037" w:rsidRDefault="004940C8" w:rsidP="00E82E99">
            <w:pPr>
              <w:rPr>
                <w:lang w:eastAsia="ko-KR"/>
              </w:rPr>
            </w:pPr>
            <w:r w:rsidRPr="003C4037">
              <w:rPr>
                <w:lang w:eastAsia="ko-KR"/>
              </w:rPr>
              <w:t>…</w:t>
            </w:r>
          </w:p>
        </w:tc>
        <w:tc>
          <w:tcPr>
            <w:tcW w:w="647" w:type="pct"/>
          </w:tcPr>
          <w:p w14:paraId="7A7687BA" w14:textId="77777777" w:rsidR="004940C8" w:rsidRPr="003C4037" w:rsidRDefault="004940C8" w:rsidP="00E82E99">
            <w:pPr>
              <w:rPr>
                <w:lang w:eastAsia="ko-KR"/>
              </w:rPr>
            </w:pPr>
            <w:r w:rsidRPr="003C4037">
              <w:rPr>
                <w:lang w:eastAsia="ko-KR"/>
              </w:rPr>
              <w:t>…</w:t>
            </w:r>
          </w:p>
        </w:tc>
        <w:tc>
          <w:tcPr>
            <w:tcW w:w="539" w:type="pct"/>
          </w:tcPr>
          <w:p w14:paraId="3041DF89" w14:textId="77777777" w:rsidR="004940C8" w:rsidRPr="003C4037" w:rsidRDefault="004940C8" w:rsidP="00E82E99">
            <w:pPr>
              <w:rPr>
                <w:lang w:eastAsia="ko-KR"/>
              </w:rPr>
            </w:pPr>
          </w:p>
        </w:tc>
        <w:tc>
          <w:tcPr>
            <w:tcW w:w="540" w:type="pct"/>
          </w:tcPr>
          <w:p w14:paraId="6A295313" w14:textId="77777777" w:rsidR="004940C8" w:rsidRPr="003C4037" w:rsidRDefault="004940C8" w:rsidP="00E82E99">
            <w:pPr>
              <w:rPr>
                <w:lang w:eastAsia="ko-KR"/>
              </w:rPr>
            </w:pPr>
          </w:p>
        </w:tc>
        <w:tc>
          <w:tcPr>
            <w:tcW w:w="2646" w:type="pct"/>
          </w:tcPr>
          <w:p w14:paraId="4E64E49B" w14:textId="77777777" w:rsidR="004940C8" w:rsidRPr="003C4037" w:rsidRDefault="004940C8" w:rsidP="00E82E99">
            <w:pPr>
              <w:rPr>
                <w:b/>
                <w:lang w:eastAsia="ko-KR"/>
              </w:rPr>
            </w:pPr>
          </w:p>
        </w:tc>
        <w:tc>
          <w:tcPr>
            <w:tcW w:w="260" w:type="pct"/>
          </w:tcPr>
          <w:p w14:paraId="0FA2ECF2" w14:textId="77777777" w:rsidR="004940C8" w:rsidRPr="003C4037" w:rsidRDefault="004940C8" w:rsidP="00E82E99">
            <w:pPr>
              <w:rPr>
                <w:b/>
                <w:lang w:eastAsia="ko-KR"/>
              </w:rPr>
            </w:pPr>
          </w:p>
        </w:tc>
      </w:tr>
      <w:tr w:rsidR="004940C8" w:rsidRPr="003C4037" w14:paraId="663A4A08" w14:textId="77777777" w:rsidTr="00E82E99">
        <w:tc>
          <w:tcPr>
            <w:tcW w:w="368" w:type="pct"/>
          </w:tcPr>
          <w:p w14:paraId="661559B6" w14:textId="77777777" w:rsidR="004940C8" w:rsidRPr="003C4037" w:rsidRDefault="004940C8" w:rsidP="00E82E99">
            <w:pPr>
              <w:rPr>
                <w:lang w:eastAsia="ko-KR"/>
              </w:rPr>
            </w:pPr>
            <w:r w:rsidRPr="003C4037">
              <w:rPr>
                <w:lang w:eastAsia="ko-KR"/>
              </w:rPr>
              <w:t>MN</w:t>
            </w:r>
          </w:p>
        </w:tc>
        <w:tc>
          <w:tcPr>
            <w:tcW w:w="647" w:type="pct"/>
          </w:tcPr>
          <w:p w14:paraId="5C1F8165" w14:textId="77777777" w:rsidR="004940C8" w:rsidRPr="003C4037" w:rsidRDefault="004940C8" w:rsidP="00E82E99">
            <w:pPr>
              <w:rPr>
                <w:lang w:eastAsia="ko-KR"/>
              </w:rPr>
            </w:pPr>
            <w:r w:rsidRPr="003C4037">
              <w:rPr>
                <w:lang w:eastAsia="ko-KR"/>
              </w:rPr>
              <w:t>STAN</w:t>
            </w:r>
          </w:p>
        </w:tc>
        <w:tc>
          <w:tcPr>
            <w:tcW w:w="539" w:type="pct"/>
          </w:tcPr>
          <w:p w14:paraId="3FB3D735" w14:textId="77777777" w:rsidR="004940C8" w:rsidRPr="003C4037" w:rsidRDefault="004940C8" w:rsidP="00E82E99">
            <w:pPr>
              <w:rPr>
                <w:lang w:eastAsia="ko-KR"/>
              </w:rPr>
            </w:pPr>
          </w:p>
        </w:tc>
        <w:tc>
          <w:tcPr>
            <w:tcW w:w="540" w:type="pct"/>
          </w:tcPr>
          <w:p w14:paraId="7153EC16" w14:textId="77777777" w:rsidR="004940C8" w:rsidRPr="003C4037" w:rsidRDefault="004940C8" w:rsidP="00E82E99">
            <w:pPr>
              <w:rPr>
                <w:lang w:eastAsia="ko-KR"/>
              </w:rPr>
            </w:pPr>
          </w:p>
        </w:tc>
        <w:tc>
          <w:tcPr>
            <w:tcW w:w="2646" w:type="pct"/>
          </w:tcPr>
          <w:p w14:paraId="3B94EE0C" w14:textId="77777777" w:rsidR="004940C8" w:rsidRPr="003C4037" w:rsidRDefault="004940C8" w:rsidP="00E82E99">
            <w:pPr>
              <w:rPr>
                <w:b/>
                <w:lang w:eastAsia="ko-KR"/>
              </w:rPr>
            </w:pPr>
          </w:p>
        </w:tc>
        <w:tc>
          <w:tcPr>
            <w:tcW w:w="260" w:type="pct"/>
          </w:tcPr>
          <w:p w14:paraId="5B7D051E" w14:textId="77777777" w:rsidR="004940C8" w:rsidRPr="003C4037" w:rsidRDefault="004940C8" w:rsidP="00E82E99">
            <w:pPr>
              <w:rPr>
                <w:b/>
                <w:lang w:eastAsia="ko-KR"/>
              </w:rPr>
            </w:pPr>
          </w:p>
        </w:tc>
      </w:tr>
      <w:bookmarkEnd w:id="3"/>
      <w:bookmarkEnd w:id="4"/>
    </w:tbl>
    <w:p w14:paraId="6536F197" w14:textId="77777777" w:rsidR="00F27424" w:rsidRPr="003C4037" w:rsidRDefault="00F27424" w:rsidP="005F7775"/>
    <w:p w14:paraId="07DF2226" w14:textId="77777777" w:rsidR="00AD776D" w:rsidRDefault="00AD776D">
      <w:pPr>
        <w:rPr>
          <w:b/>
          <w:sz w:val="32"/>
          <w:u w:val="single"/>
        </w:rPr>
      </w:pPr>
      <w:bookmarkStart w:id="318" w:name="_Toc368949088"/>
      <w:r>
        <w:br w:type="page"/>
      </w:r>
    </w:p>
    <w:p w14:paraId="162DBBB0" w14:textId="77777777" w:rsidR="00F645C3" w:rsidRPr="003C4037" w:rsidRDefault="00F645C3" w:rsidP="00F645C3">
      <w:pPr>
        <w:pStyle w:val="Heading1"/>
        <w:rPr>
          <w:rFonts w:ascii="Times New Roman" w:hAnsi="Times New Roman"/>
        </w:rPr>
      </w:pPr>
      <w:bookmarkStart w:id="319" w:name="_Toc387917490"/>
      <w:r w:rsidRPr="003C4037">
        <w:rPr>
          <w:rFonts w:ascii="Times New Roman" w:hAnsi="Times New Roman"/>
        </w:rPr>
        <w:lastRenderedPageBreak/>
        <w:t>References</w:t>
      </w:r>
      <w:bookmarkEnd w:id="318"/>
      <w:bookmarkEnd w:id="319"/>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243BA8FD"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25E4459"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5570F1BB"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4890DA1"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System Level Simulation Parameters, Wookbong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r>
        <w:rPr>
          <w:b/>
          <w:bCs/>
        </w:rPr>
        <w:t>JanuARY 2014</w:t>
      </w:r>
    </w:p>
    <w:p w14:paraId="3BC51018"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ins w:id="320" w:author="Merlin, Simone" w:date="2015-01-14T14:08:00Z"/>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ins w:id="321" w:author="Merlin, Simone" w:date="2015-01-14T14:04:00Z"/>
          <w:sz w:val="24"/>
          <w:szCs w:val="24"/>
          <w:lang w:eastAsia="ko-KR"/>
        </w:rPr>
      </w:pPr>
      <w:ins w:id="322" w:author="Merlin, Simone" w:date="2015-01-14T14:08:00Z">
        <w:r w:rsidRPr="007E5FBB">
          <w:rPr>
            <w:sz w:val="24"/>
            <w:szCs w:val="24"/>
            <w:lang w:eastAsia="ko-KR"/>
          </w:rPr>
          <w:t>November 2014</w:t>
        </w:r>
      </w:ins>
    </w:p>
    <w:p w14:paraId="5316A652" w14:textId="1548C9C3" w:rsidR="007E5FBB" w:rsidRPr="007E5FBB" w:rsidDel="0071211E" w:rsidRDefault="007E5FBB" w:rsidP="00EB0018">
      <w:pPr>
        <w:pStyle w:val="ListParagraph"/>
        <w:numPr>
          <w:ilvl w:val="0"/>
          <w:numId w:val="26"/>
        </w:numPr>
        <w:rPr>
          <w:del w:id="323" w:author="Merlin, Simone" w:date="2015-01-15T08:42:00Z"/>
          <w:sz w:val="28"/>
          <w:szCs w:val="24"/>
          <w:lang w:eastAsia="ko-KR"/>
        </w:rPr>
      </w:pPr>
      <w:ins w:id="324" w:author="Merlin, Simone" w:date="2015-01-14T14:04:00Z">
        <w:r>
          <w:lastRenderedPageBreak/>
          <w:t>11-14-1496-05</w:t>
        </w:r>
      </w:ins>
      <w:ins w:id="325" w:author="Merlin, Simone" w:date="2015-01-14T14:09:00Z">
        <w:r>
          <w:t xml:space="preserve"> </w:t>
        </w:r>
        <w:r w:rsidRPr="0071211E">
          <w:rPr>
            <w:rFonts w:ascii="Verdana" w:hAnsi="Verdana"/>
            <w:color w:val="000000"/>
            <w:sz w:val="20"/>
            <w:szCs w:val="14"/>
            <w:shd w:val="clear" w:color="auto" w:fill="FFFFFF"/>
          </w:rPr>
          <w:t>Power-Save-Calibration-Scenario</w:t>
        </w:r>
      </w:ins>
      <w:ins w:id="326" w:author="Merlin, Simone" w:date="2015-01-14T14:11:00Z">
        <w:r w:rsidR="00602169" w:rsidRPr="0071211E">
          <w:rPr>
            <w:rFonts w:ascii="Verdana" w:hAnsi="Verdana"/>
            <w:color w:val="000000"/>
            <w:sz w:val="20"/>
            <w:szCs w:val="14"/>
            <w:shd w:val="clear" w:color="auto" w:fill="FFFFFF"/>
          </w:rPr>
          <w:t xml:space="preserve">, </w:t>
        </w:r>
      </w:ins>
      <w:ins w:id="327" w:author="Merlin, Simone" w:date="2015-01-14T14:09:00Z">
        <w:r w:rsidRPr="0071211E">
          <w:rPr>
            <w:rFonts w:ascii="Verdana" w:hAnsi="Verdana"/>
            <w:color w:val="000000"/>
            <w:sz w:val="20"/>
            <w:szCs w:val="14"/>
            <w:shd w:val="clear" w:color="auto" w:fill="FFFFFF"/>
          </w:rPr>
          <w:t xml:space="preserve"> Jarkko Knec</w:t>
        </w:r>
      </w:ins>
      <w:ins w:id="328" w:author="Merlin, Simone" w:date="2015-01-14T14:10:00Z">
        <w:r w:rsidRPr="0071211E">
          <w:rPr>
            <w:rFonts w:ascii="Verdana" w:hAnsi="Verdana"/>
            <w:color w:val="000000"/>
            <w:sz w:val="20"/>
            <w:szCs w:val="14"/>
            <w:shd w:val="clear" w:color="auto" w:fill="FFFFFF"/>
          </w:rPr>
          <w:t>k</w:t>
        </w:r>
      </w:ins>
      <w:ins w:id="329" w:author="Merlin, Simone" w:date="2015-01-14T14:09:00Z">
        <w:r w:rsidRPr="0071211E">
          <w:rPr>
            <w:rFonts w:ascii="Verdana" w:hAnsi="Verdana"/>
            <w:color w:val="000000"/>
            <w:sz w:val="20"/>
            <w:szCs w:val="14"/>
            <w:shd w:val="clear" w:color="auto" w:fill="FFFFFF"/>
          </w:rPr>
          <w:t>t</w:t>
        </w:r>
      </w:ins>
      <w:ins w:id="330" w:author="Merlin, Simone" w:date="2015-01-14T14:12:00Z">
        <w:r w:rsidR="00602169" w:rsidRPr="0071211E">
          <w:rPr>
            <w:rFonts w:ascii="Verdana" w:hAnsi="Verdana"/>
            <w:color w:val="000000"/>
            <w:sz w:val="20"/>
            <w:szCs w:val="14"/>
            <w:shd w:val="clear" w:color="auto" w:fill="FFFFFF"/>
          </w:rPr>
          <w:t xml:space="preserve"> (Nokia)</w:t>
        </w:r>
      </w:ins>
    </w:p>
    <w:p w14:paraId="601467FC" w14:textId="77777777" w:rsidR="00213B93" w:rsidRDefault="00213B93" w:rsidP="00213B93">
      <w:pPr>
        <w:ind w:left="360"/>
        <w:rPr>
          <w:ins w:id="331" w:author="Merlin, Simone" w:date="2015-01-15T08:58:00Z"/>
          <w:bCs/>
        </w:rPr>
      </w:pPr>
    </w:p>
    <w:p w14:paraId="725FCBA5" w14:textId="09E60FE2" w:rsidR="00213B93" w:rsidRPr="00213B93" w:rsidRDefault="00213B93" w:rsidP="00213B93">
      <w:pPr>
        <w:ind w:left="360"/>
        <w:rPr>
          <w:ins w:id="332" w:author="Merlin, Simone" w:date="2015-01-15T08:58:00Z"/>
          <w:bCs/>
        </w:rPr>
      </w:pPr>
      <w:ins w:id="333" w:author="Merlin, Simone" w:date="2015-01-15T08:58:00Z">
        <w:r>
          <w:rPr>
            <w:bCs/>
          </w:rPr>
          <w:t>January 2015</w:t>
        </w:r>
      </w:ins>
    </w:p>
    <w:p w14:paraId="36877C5F" w14:textId="7EEF0897" w:rsidR="00017238" w:rsidRPr="00213B93" w:rsidRDefault="0071211E" w:rsidP="00017238">
      <w:pPr>
        <w:pStyle w:val="ListParagraph"/>
        <w:numPr>
          <w:ilvl w:val="0"/>
          <w:numId w:val="26"/>
        </w:numPr>
        <w:rPr>
          <w:ins w:id="334" w:author="Merlin, Simone" w:date="2015-01-15T08:55:00Z"/>
          <w:bCs/>
        </w:rPr>
      </w:pPr>
      <w:ins w:id="335" w:author="Merlin, Simone" w:date="2015-01-15T08:42:00Z">
        <w:r w:rsidRPr="00213B93">
          <w:rPr>
            <w:bCs/>
          </w:rPr>
          <w:t>11-15-0172-01-00ax-proposed-text-to-tgax-simulation-scenarios-u-apsd-test</w:t>
        </w:r>
      </w:ins>
      <w:ins w:id="336" w:author="Merlin, Simone" w:date="2015-01-15T08:56:00Z">
        <w:r w:rsidR="00213B93" w:rsidRPr="00213B93">
          <w:rPr>
            <w:bCs/>
          </w:rPr>
          <w:t xml:space="preserve"> Guoqing Li, (Apple)</w:t>
        </w:r>
      </w:ins>
    </w:p>
    <w:p w14:paraId="0BF1B77D" w14:textId="62E00E09" w:rsidR="00017238" w:rsidRDefault="00017238" w:rsidP="00017238">
      <w:pPr>
        <w:pStyle w:val="ListParagraph"/>
        <w:numPr>
          <w:ilvl w:val="0"/>
          <w:numId w:val="26"/>
        </w:numPr>
        <w:rPr>
          <w:ins w:id="337" w:author="Merlin, Simone" w:date="2015-01-15T09:00:00Z"/>
          <w:bCs/>
        </w:rPr>
      </w:pPr>
      <w:ins w:id="338" w:author="Merlin, Simone" w:date="2015-01-15T08:55:00Z">
        <w:r w:rsidRPr="00213B93">
          <w:rPr>
            <w:bCs/>
          </w:rPr>
          <w:t>11-15-0061-06-00ax-fps-network-traffic-model</w:t>
        </w:r>
      </w:ins>
      <w:ins w:id="339" w:author="Merlin, Simone" w:date="2015-01-15T08:56:00Z">
        <w:r w:rsidR="00213B93" w:rsidRPr="00213B93">
          <w:rPr>
            <w:bCs/>
          </w:rPr>
          <w:t>, Allan Jones (</w:t>
        </w:r>
      </w:ins>
      <w:ins w:id="340" w:author="Merlin, Simone" w:date="2015-01-15T08:57:00Z">
        <w:r w:rsidR="00213B93" w:rsidRPr="00213B93">
          <w:rPr>
            <w:bCs/>
          </w:rPr>
          <w:t>Activision</w:t>
        </w:r>
      </w:ins>
      <w:ins w:id="341" w:author="Merlin, Simone" w:date="2015-01-15T08:56:00Z">
        <w:r w:rsidR="00213B93" w:rsidRPr="00213B93">
          <w:rPr>
            <w:bCs/>
          </w:rPr>
          <w:t>)</w:t>
        </w:r>
      </w:ins>
    </w:p>
    <w:p w14:paraId="543D594C" w14:textId="56269B0E" w:rsidR="003417F4" w:rsidRPr="00213B93" w:rsidRDefault="003417F4" w:rsidP="003417F4">
      <w:pPr>
        <w:pStyle w:val="ListParagraph"/>
        <w:numPr>
          <w:ilvl w:val="0"/>
          <w:numId w:val="26"/>
        </w:numPr>
        <w:rPr>
          <w:bCs/>
        </w:rPr>
      </w:pPr>
      <w:ins w:id="342" w:author="Merlin, Simone" w:date="2015-01-15T09:00:00Z">
        <w:r w:rsidRPr="003417F4">
          <w:rPr>
            <w:bCs/>
          </w:rPr>
          <w:t>11-15-0172-01-00ax-proposed-text-to-tgax-simulation-scenarios-u-apsd-test</w:t>
        </w:r>
        <w:r>
          <w:rPr>
            <w:bCs/>
          </w:rPr>
          <w:t xml:space="preserve">, </w:t>
        </w:r>
        <w:r w:rsidRPr="003417F4">
          <w:rPr>
            <w:bCs/>
          </w:rPr>
          <w:t>Yanchun Li (Huawei)</w:t>
        </w:r>
      </w:ins>
    </w:p>
    <w:p w14:paraId="72B79FEF" w14:textId="77777777" w:rsidR="00301A50" w:rsidRPr="003417F4" w:rsidRDefault="00301A50" w:rsidP="00301A50">
      <w:pPr>
        <w:ind w:left="360"/>
        <w:rPr>
          <w:bCs/>
        </w:rPr>
      </w:pPr>
    </w:p>
    <w:p w14:paraId="097F82DF" w14:textId="77777777" w:rsidR="00F645C3" w:rsidRPr="003417F4" w:rsidRDefault="00F645C3" w:rsidP="007D2CDD">
      <w:pPr>
        <w:rPr>
          <w:bCs/>
        </w:rPr>
      </w:pPr>
      <w:bookmarkStart w:id="343" w:name="_GoBack"/>
      <w:bookmarkEnd w:id="343"/>
    </w:p>
    <w:sectPr w:rsidR="00F645C3" w:rsidRPr="003417F4" w:rsidSect="0022234F">
      <w:headerReference w:type="default" r:id="rId33"/>
      <w:footerReference w:type="default" r:id="rId34"/>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 w:author="Simone Merlin" w:date="2014-05-13T22:38:00Z" w:initials="SM">
    <w:p w14:paraId="792F09EE" w14:textId="77777777" w:rsidR="00127244" w:rsidRDefault="00127244">
      <w:pPr>
        <w:pStyle w:val="CommentText"/>
        <w:rPr>
          <w:lang w:val="it-IT"/>
        </w:rPr>
      </w:pPr>
      <w:r>
        <w:rPr>
          <w:rStyle w:val="CommentReference"/>
        </w:rPr>
        <w:annotationRef/>
      </w:r>
    </w:p>
    <w:p w14:paraId="1C9CF0B7" w14:textId="77777777" w:rsidR="00127244" w:rsidRPr="009949E3" w:rsidRDefault="00127244">
      <w:pPr>
        <w:pStyle w:val="CommentText"/>
        <w:rPr>
          <w:lang w:val="it-IT"/>
        </w:rPr>
      </w:pPr>
      <w:r w:rsidRPr="009949E3">
        <w:rPr>
          <w:lang w:val="it-IT"/>
        </w:rPr>
        <w:t>Scenarion 1: 18dBm</w:t>
      </w:r>
    </w:p>
    <w:p w14:paraId="4BCB5CB2" w14:textId="77777777" w:rsidR="00127244" w:rsidRPr="009949E3" w:rsidRDefault="00127244">
      <w:pPr>
        <w:pStyle w:val="CommentText"/>
        <w:rPr>
          <w:lang w:val="it-IT"/>
        </w:rPr>
      </w:pPr>
      <w:r w:rsidRPr="009949E3">
        <w:rPr>
          <w:lang w:val="it-IT"/>
        </w:rPr>
        <w:t>Scenarion 2: 21dBm</w:t>
      </w:r>
    </w:p>
    <w:p w14:paraId="53AFE5B1" w14:textId="77777777" w:rsidR="00127244" w:rsidRPr="009949E3" w:rsidRDefault="00127244">
      <w:pPr>
        <w:pStyle w:val="CommentText"/>
        <w:rPr>
          <w:lang w:val="it-IT"/>
        </w:rPr>
      </w:pPr>
      <w:r w:rsidRPr="009949E3">
        <w:rPr>
          <w:lang w:val="it-IT"/>
        </w:rPr>
        <w:t>Scenarion 3: 15dBm</w:t>
      </w:r>
    </w:p>
    <w:p w14:paraId="1E0B86A7" w14:textId="77777777" w:rsidR="00127244" w:rsidRPr="009949E3" w:rsidRDefault="00127244">
      <w:pPr>
        <w:pStyle w:val="CommentText"/>
        <w:rPr>
          <w:lang w:val="it-IT"/>
        </w:rPr>
      </w:pPr>
      <w:r w:rsidRPr="009949E3">
        <w:rPr>
          <w:lang w:val="it-IT"/>
        </w:rPr>
        <w:t>Scenarion 4: 15dBm</w:t>
      </w:r>
    </w:p>
  </w:comment>
  <w:comment w:id="24" w:author="Simone Merlin" w:date="2014-05-13T22:38:00Z" w:initials="SM">
    <w:p w14:paraId="3B3975DB" w14:textId="77777777" w:rsidR="00127244" w:rsidRDefault="00127244">
      <w:pPr>
        <w:pStyle w:val="CommentText"/>
        <w:rPr>
          <w:lang w:val="it-IT"/>
        </w:rPr>
      </w:pPr>
      <w:r>
        <w:rPr>
          <w:rStyle w:val="CommentReference"/>
        </w:rPr>
        <w:annotationRef/>
      </w:r>
    </w:p>
    <w:p w14:paraId="266B2D73" w14:textId="77777777" w:rsidR="00127244" w:rsidRPr="009949E3" w:rsidRDefault="00127244">
      <w:pPr>
        <w:pStyle w:val="CommentText"/>
        <w:rPr>
          <w:lang w:val="it-IT"/>
        </w:rPr>
      </w:pPr>
      <w:r w:rsidRPr="009949E3">
        <w:rPr>
          <w:lang w:val="it-IT"/>
        </w:rPr>
        <w:t>Scenarion 1: 21 per antenna</w:t>
      </w:r>
    </w:p>
    <w:p w14:paraId="78BB54EA" w14:textId="77777777" w:rsidR="00127244" w:rsidRPr="00193C08" w:rsidRDefault="00127244">
      <w:pPr>
        <w:pStyle w:val="CommentText"/>
        <w:rPr>
          <w:lang w:val="it-IT"/>
        </w:rPr>
      </w:pPr>
      <w:r w:rsidRPr="00193C08">
        <w:rPr>
          <w:lang w:val="it-IT"/>
        </w:rPr>
        <w:t xml:space="preserve">Scenarion 2: 24 </w:t>
      </w:r>
    </w:p>
    <w:p w14:paraId="45B5816E" w14:textId="77777777" w:rsidR="00127244" w:rsidRDefault="00127244">
      <w:pPr>
        <w:pStyle w:val="CommentText"/>
      </w:pPr>
      <w:r>
        <w:t>Scenarion 3: 17</w:t>
      </w:r>
    </w:p>
    <w:p w14:paraId="5F332C81" w14:textId="77777777" w:rsidR="00127244" w:rsidRDefault="00127244">
      <w:pPr>
        <w:pStyle w:val="CommentText"/>
      </w:pPr>
      <w:r>
        <w:t>Scenarion 4: 30</w:t>
      </w:r>
    </w:p>
  </w:comment>
  <w:comment w:id="29" w:author="Doppler Klaus (Nokia-NRC/Berkeley)" w:date="2014-05-13T22:38:00Z" w:initials="DK">
    <w:p w14:paraId="493F3F02" w14:textId="77777777" w:rsidR="00127244" w:rsidRDefault="00127244"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0" w:author="Doppler Klaus (Nokia-NRC/Berkeley)" w:date="2014-05-13T22:38:00Z" w:initials="DK">
    <w:p w14:paraId="1A610A05" w14:textId="77777777" w:rsidR="00127244" w:rsidRDefault="00127244"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4" w:author="Simone Merlin" w:date="2014-07-03T10:20:00Z" w:initials="SM">
    <w:p w14:paraId="17CA1093" w14:textId="77777777" w:rsidR="00127244" w:rsidRDefault="00127244" w:rsidP="0064679C">
      <w:pPr>
        <w:pStyle w:val="CommentText"/>
      </w:pPr>
      <w:r>
        <w:rPr>
          <w:rStyle w:val="CommentReference"/>
        </w:rPr>
        <w:t> </w:t>
      </w:r>
      <w:r>
        <w:t>Note: with this (and other) pathloss model, the SNR of the link between AP and any STA within an apartment is unrealistically high.</w:t>
      </w:r>
    </w:p>
    <w:p w14:paraId="3DEA9811" w14:textId="77777777" w:rsidR="00127244" w:rsidRDefault="00127244" w:rsidP="0064679C">
      <w:pPr>
        <w:pStyle w:val="CommentText"/>
      </w:pPr>
      <w:r>
        <w:t xml:space="preserve">I suggest to modify the topology by adding inner walls per each apartment. </w:t>
      </w:r>
    </w:p>
  </w:comment>
  <w:comment w:id="35" w:author="Simone Merlin" w:date="2014-05-13T22:38:00Z" w:initials="SM">
    <w:p w14:paraId="6BD894A5" w14:textId="77777777" w:rsidR="00127244" w:rsidRDefault="00127244">
      <w:pPr>
        <w:pStyle w:val="CommentText"/>
      </w:pPr>
      <w:r>
        <w:rPr>
          <w:rStyle w:val="CommentReference"/>
        </w:rPr>
        <w:annotationRef/>
      </w:r>
      <w:r>
        <w:t>Need calrification, there are only 3 non-verlapping channels in 2.4GHz</w:t>
      </w:r>
    </w:p>
  </w:comment>
  <w:comment w:id="36" w:author="Simone Merlin" w:date="2014-05-13T22:38:00Z" w:initials="SM">
    <w:p w14:paraId="6ECB814A" w14:textId="77777777" w:rsidR="00127244" w:rsidRDefault="00127244">
      <w:pPr>
        <w:pStyle w:val="CommentText"/>
      </w:pPr>
      <w:r>
        <w:rPr>
          <w:rStyle w:val="CommentReference"/>
        </w:rPr>
        <w:annotationRef/>
      </w:r>
      <w:r>
        <w:t xml:space="preserve">Note: for the Enterprise scenario, it is preferred to use the 5GHz setup. </w:t>
      </w:r>
    </w:p>
  </w:comment>
  <w:comment w:id="37" w:author="suhwook.kim" w:date="2014-05-13T22:38:00Z" w:initials="S.Kim">
    <w:p w14:paraId="102BDDC2" w14:textId="77777777" w:rsidR="00127244" w:rsidRDefault="00127244"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127244" w:rsidRDefault="00127244" w:rsidP="007827DF">
      <w:pPr>
        <w:pStyle w:val="CommentText"/>
        <w:rPr>
          <w:rFonts w:eastAsia="Malgun Gothic"/>
          <w:lang w:val="en-US" w:eastAsia="ko-KR"/>
        </w:rPr>
      </w:pPr>
      <w:r>
        <w:rPr>
          <w:rFonts w:eastAsia="Malgun Gothic" w:hint="eastAsia"/>
          <w:lang w:val="en-US" w:eastAsia="ko-KR"/>
        </w:rPr>
        <w:t>P2P can use only non-DFS channel. (Ch 1).</w:t>
      </w:r>
    </w:p>
    <w:p w14:paraId="28010C9A" w14:textId="77777777" w:rsidR="00127244" w:rsidRPr="000C3562" w:rsidRDefault="00127244"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38" w:author="Simone Merlin 2" w:date="2014-05-13T22:38:00Z" w:initials="SM">
    <w:p w14:paraId="4B4D3D7F" w14:textId="77777777" w:rsidR="00127244" w:rsidRDefault="00127244">
      <w:pPr>
        <w:pStyle w:val="CommentText"/>
      </w:pPr>
      <w:r>
        <w:rPr>
          <w:rStyle w:val="CommentReference"/>
        </w:rPr>
        <w:annotationRef/>
      </w:r>
      <w:r>
        <w:t>Details TBD</w:t>
      </w:r>
    </w:p>
  </w:comment>
  <w:comment w:id="40" w:author="Wookbong Lee" w:date="2014-05-13T22:38:00Z" w:initials="WBL">
    <w:p w14:paraId="6D3D0AE6" w14:textId="77777777" w:rsidR="00127244" w:rsidRDefault="00127244"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127244" w:rsidRPr="00315EE0" w:rsidRDefault="00127244"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127244" w:rsidRPr="00315EE0" w:rsidRDefault="00127244"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127244" w:rsidRPr="00B81F39" w:rsidRDefault="00127244"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127244" w:rsidRPr="00B81F39" w:rsidRDefault="00127244"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127244" w:rsidRPr="00B81F39" w:rsidRDefault="00127244"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127244" w:rsidRDefault="00127244"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127244" w:rsidRDefault="00127244"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127244" w:rsidRPr="00B81F39" w:rsidRDefault="00127244"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127244" w:rsidRPr="008D4D51" w:rsidRDefault="00127244"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4AFDF65F" w14:textId="77777777" w:rsidR="00127244" w:rsidRPr="006622FC" w:rsidRDefault="00127244" w:rsidP="00F56F2E">
      <w:pPr>
        <w:pStyle w:val="CommentText"/>
        <w:rPr>
          <w:rFonts w:eastAsiaTheme="minorEastAsia"/>
          <w:lang w:eastAsia="zh-CN"/>
        </w:rPr>
      </w:pPr>
    </w:p>
  </w:comment>
  <w:comment w:id="41" w:author="Wookbong Lee" w:date="2014-05-13T22:38:00Z" w:initials="WBL">
    <w:p w14:paraId="0BE16A04" w14:textId="77777777" w:rsidR="00127244" w:rsidRDefault="00127244"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127244" w:rsidRPr="00315EE0" w:rsidRDefault="00127244"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49" w:author="Simone Merlin 2" w:date="2014-05-13T22:38:00Z" w:initials="SM">
    <w:p w14:paraId="3BF044A0" w14:textId="77777777" w:rsidR="00127244" w:rsidRDefault="00127244">
      <w:pPr>
        <w:pStyle w:val="CommentText"/>
      </w:pPr>
      <w:r>
        <w:rPr>
          <w:rStyle w:val="CommentReference"/>
        </w:rPr>
        <w:annotationRef/>
      </w:r>
      <w:r>
        <w:t>Needs discussion</w:t>
      </w:r>
    </w:p>
  </w:comment>
  <w:comment w:id="52" w:author="Simone Merlin" w:date="2014-05-13T22:38:00Z" w:initials="SM">
    <w:p w14:paraId="0B859561" w14:textId="77777777" w:rsidR="00127244" w:rsidRDefault="00127244">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1EC06941" w14:textId="77777777" w:rsidR="00127244" w:rsidRDefault="00127244">
      <w:pPr>
        <w:pStyle w:val="CommentText"/>
      </w:pPr>
      <w:r>
        <w:rPr>
          <w:lang w:val="en-US"/>
        </w:rPr>
        <w:t xml:space="preserve">Also, assuming a ~20x20 cell = 400 square meters, and assuming ~10 square meters per person </w:t>
      </w:r>
    </w:p>
  </w:comment>
  <w:comment w:id="53" w:author="Simone Merlin" w:date="2014-05-13T22:38:00Z" w:initials="SM">
    <w:p w14:paraId="5692B33C" w14:textId="77777777" w:rsidR="00127244" w:rsidRDefault="00127244">
      <w:pPr>
        <w:pStyle w:val="CommentText"/>
      </w:pPr>
      <w:r>
        <w:rPr>
          <w:rStyle w:val="CommentReference"/>
        </w:rPr>
        <w:annotationRef/>
      </w:r>
      <w:r>
        <w:t>I need to talk with Suhwook to clarify his proposal for primary channel allocation</w:t>
      </w:r>
    </w:p>
  </w:comment>
  <w:comment w:id="54" w:author="Yakun Sun" w:date="2014-05-13T22:38:00Z" w:initials="YS">
    <w:p w14:paraId="54F2EFB8" w14:textId="77777777" w:rsidR="00127244" w:rsidRDefault="00127244">
      <w:pPr>
        <w:pStyle w:val="CommentText"/>
      </w:pPr>
      <w:r>
        <w:rPr>
          <w:rStyle w:val="CommentReference"/>
        </w:rPr>
        <w:annotationRef/>
      </w:r>
      <w:r>
        <w:t>Calibration value</w:t>
      </w:r>
    </w:p>
  </w:comment>
  <w:comment w:id="55" w:author="Simone Merlin 2" w:date="2014-05-13T22:38:00Z" w:initials="SM">
    <w:p w14:paraId="06E34767" w14:textId="77777777" w:rsidR="00127244" w:rsidRDefault="00127244">
      <w:pPr>
        <w:pStyle w:val="CommentText"/>
      </w:pPr>
      <w:r>
        <w:rPr>
          <w:rStyle w:val="CommentReference"/>
        </w:rPr>
        <w:annotationRef/>
      </w:r>
      <w:r>
        <w:t>More details needed</w:t>
      </w:r>
    </w:p>
  </w:comment>
  <w:comment w:id="60" w:author="Laurent Cariou" w:date="2014-05-13T22:38:00Z" w:initials="LC">
    <w:p w14:paraId="583700ED" w14:textId="77777777" w:rsidR="00127244" w:rsidRDefault="00127244"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127244" w:rsidRDefault="00127244" w:rsidP="005C544E">
      <w:pPr>
        <w:pStyle w:val="CommentText"/>
      </w:pPr>
    </w:p>
    <w:p w14:paraId="074F76E8" w14:textId="77777777" w:rsidR="00127244" w:rsidRDefault="00127244" w:rsidP="005C544E">
      <w:pPr>
        <w:pStyle w:val="CommentText"/>
      </w:pPr>
      <w:r>
        <w:t>If we consider simulating only one channel, even when having frequency reuse 3, the soft APs are also on the same channel (the number of soft APs can however be different)</w:t>
      </w:r>
    </w:p>
  </w:comment>
  <w:comment w:id="64" w:author="Simone Merlin" w:date="2014-05-13T22:38:00Z" w:initials="SM">
    <w:p w14:paraId="0E915C94" w14:textId="77777777" w:rsidR="00127244" w:rsidRDefault="00127244"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127244" w:rsidRDefault="00127244">
      <w:pPr>
        <w:pStyle w:val="CommentText"/>
      </w:pPr>
    </w:p>
  </w:comment>
  <w:comment w:id="65" w:author="Simone Merlin" w:date="2014-05-13T22:38:00Z" w:initials="SM">
    <w:p w14:paraId="0B06C03F" w14:textId="77777777" w:rsidR="00127244" w:rsidRDefault="00127244">
      <w:pPr>
        <w:pStyle w:val="CommentText"/>
      </w:pPr>
      <w:r>
        <w:rPr>
          <w:rStyle w:val="CommentReference"/>
        </w:rPr>
        <w:annotationRef/>
      </w:r>
      <w:r>
        <w:t xml:space="preserve">[LC] prefer to set it to 0 [VE] set it to &gt; 0 </w:t>
      </w:r>
    </w:p>
    <w:p w14:paraId="1D09FAD8" w14:textId="77777777" w:rsidR="00127244" w:rsidRPr="00662B91" w:rsidRDefault="00127244"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259" w:author="Simone Merlin" w:date="2014-05-13T22:38:00Z" w:initials="SM">
    <w:p w14:paraId="22E8EEA9" w14:textId="77777777" w:rsidR="00127244" w:rsidRDefault="00127244">
      <w:pPr>
        <w:pStyle w:val="CommentText"/>
      </w:pPr>
      <w:r>
        <w:rPr>
          <w:rStyle w:val="CommentReference"/>
        </w:rPr>
        <w:annotationRef/>
      </w:r>
      <w:r>
        <w:t>Empty templates for now</w:t>
      </w:r>
    </w:p>
  </w:comment>
  <w:comment w:id="314" w:author="Merlin, Simone" w:date="2015-01-15T08:53:00Z" w:initials="MS">
    <w:p w14:paraId="3C090222" w14:textId="1FBC8781" w:rsidR="0022359D" w:rsidRDefault="0022359D">
      <w:pPr>
        <w:pStyle w:val="CommentText"/>
      </w:pPr>
      <w:r>
        <w:rPr>
          <w:rStyle w:val="CommentReference"/>
        </w:rPr>
        <w:annotationRef/>
      </w:r>
      <w:r>
        <w:t xml:space="preserve">Note: Motion instructed to add text describing gaming traffic on T8 raw, but T8 raw was indicating VoIP traffic. Editor moved Voip to T9 and added gaming in T8.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493F3F02" w15:done="0"/>
  <w15:commentEx w15:paraId="1A610A05" w15:done="0"/>
  <w15:commentEx w15:paraId="3DEA9811" w15:done="0"/>
  <w15:commentEx w15:paraId="6BD894A5" w15:done="0"/>
  <w15:commentEx w15:paraId="6ECB814A" w15:done="0"/>
  <w15:commentEx w15:paraId="28010C9A" w15:done="0"/>
  <w15:commentEx w15:paraId="4B4D3D7F" w15:done="0"/>
  <w15:commentEx w15:paraId="4AFDF65F" w15:done="0"/>
  <w15:commentEx w15:paraId="61ACC436" w15:done="0"/>
  <w15:commentEx w15:paraId="3BF044A0" w15:done="0"/>
  <w15:commentEx w15:paraId="1EC06941" w15:done="0"/>
  <w15:commentEx w15:paraId="5692B33C" w15:done="0"/>
  <w15:commentEx w15:paraId="54F2EFB8" w15:done="0"/>
  <w15:commentEx w15:paraId="06E34767" w15:done="0"/>
  <w15:commentEx w15:paraId="074F76E8" w15:done="0"/>
  <w15:commentEx w15:paraId="79995960" w15:done="0"/>
  <w15:commentEx w15:paraId="1D09FAD8" w15:done="0"/>
  <w15:commentEx w15:paraId="22E8EEA9" w15:done="0"/>
  <w15:commentEx w15:paraId="3C09022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10D55C" w14:textId="77777777" w:rsidR="00C3159F" w:rsidRDefault="00C3159F">
      <w:r>
        <w:separator/>
      </w:r>
    </w:p>
  </w:endnote>
  <w:endnote w:type="continuationSeparator" w:id="0">
    <w:p w14:paraId="0B90F9F9" w14:textId="77777777" w:rsidR="00C3159F" w:rsidRDefault="00C3159F">
      <w:r>
        <w:continuationSeparator/>
      </w:r>
    </w:p>
  </w:endnote>
  <w:endnote w:type="continuationNotice" w:id="1">
    <w:p w14:paraId="4DF7692A" w14:textId="77777777" w:rsidR="00C3159F" w:rsidRDefault="00C315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127244" w:rsidRPr="0043729D" w:rsidRDefault="00127244"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D63234">
      <w:rPr>
        <w:noProof/>
        <w:lang w:val="it-IT"/>
      </w:rPr>
      <w:t>17</w:t>
    </w:r>
    <w:r>
      <w:fldChar w:fldCharType="end"/>
    </w:r>
    <w:r w:rsidRPr="0043729D">
      <w:rPr>
        <w:lang w:val="it-IT"/>
      </w:rPr>
      <w:tab/>
      <w:t>Simone Merlin (Qualcomm)</w:t>
    </w:r>
  </w:p>
  <w:p w14:paraId="19DF996A" w14:textId="77777777" w:rsidR="00127244" w:rsidRPr="0043729D" w:rsidRDefault="00127244">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C78801" w14:textId="77777777" w:rsidR="00C3159F" w:rsidRDefault="00C3159F">
      <w:r>
        <w:separator/>
      </w:r>
    </w:p>
  </w:footnote>
  <w:footnote w:type="continuationSeparator" w:id="0">
    <w:p w14:paraId="13E2F27A" w14:textId="77777777" w:rsidR="00C3159F" w:rsidRDefault="00C3159F">
      <w:r>
        <w:continuationSeparator/>
      </w:r>
    </w:p>
  </w:footnote>
  <w:footnote w:type="continuationNotice" w:id="1">
    <w:p w14:paraId="473DACA2" w14:textId="77777777" w:rsidR="00C3159F" w:rsidRDefault="00C3159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240D4EB8" w:rsidR="00127244" w:rsidRPr="0094114A" w:rsidRDefault="00127244"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w:t>
    </w:r>
    <w:ins w:id="344" w:author="Merlin, Simone" w:date="2015-01-14T09:11:00Z">
      <w:r>
        <w:rPr>
          <w:rFonts w:eastAsia="Malgun Gothic"/>
          <w:lang w:eastAsia="ko-KR"/>
        </w:rPr>
        <w:t>6</w:t>
      </w:r>
    </w:ins>
    <w:del w:id="345" w:author="Merlin, Simone" w:date="2015-01-14T09:11:00Z">
      <w:r w:rsidDel="00127244">
        <w:rPr>
          <w:rFonts w:eastAsia="Malgun Gothic"/>
          <w:lang w:eastAsia="ko-KR"/>
        </w:rPr>
        <w:delText>5</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DEC4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2"/>
  </w:num>
  <w:num w:numId="4">
    <w:abstractNumId w:val="16"/>
  </w:num>
  <w:num w:numId="5">
    <w:abstractNumId w:val="17"/>
  </w:num>
  <w:num w:numId="6">
    <w:abstractNumId w:val="14"/>
  </w:num>
  <w:num w:numId="7">
    <w:abstractNumId w:val="9"/>
  </w:num>
  <w:num w:numId="8">
    <w:abstractNumId w:val="2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7"/>
  </w:num>
  <w:num w:numId="18">
    <w:abstractNumId w:val="28"/>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3"/>
  </w:num>
  <w:num w:numId="27">
    <w:abstractNumId w:val="3"/>
  </w:num>
  <w:num w:numId="28">
    <w:abstractNumId w:val="12"/>
  </w:num>
  <w:num w:numId="29">
    <w:abstractNumId w:val="26"/>
  </w:num>
  <w:num w:numId="30">
    <w:abstractNumId w:val="4"/>
  </w:num>
  <w:num w:numId="31">
    <w:abstractNumId w:val="2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292E"/>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1.pn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6.emf"/><Relationship Id="rId31" Type="http://schemas.openxmlformats.org/officeDocument/2006/relationships/image" Target="media/image14.w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766B3D-12C7-4960-B42D-15D89D132684}">
  <ds:schemaRefs>
    <ds:schemaRef ds:uri="http://schemas.openxmlformats.org/officeDocument/2006/bibliography"/>
  </ds:schemaRefs>
</ds:datastoreItem>
</file>

<file path=customXml/itemProps2.xml><?xml version="1.0" encoding="utf-8"?>
<ds:datastoreItem xmlns:ds="http://schemas.openxmlformats.org/officeDocument/2006/customXml" ds:itemID="{A9662749-AD01-44BD-8EA3-4C745CB22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0</TotalTime>
  <Pages>55</Pages>
  <Words>9590</Words>
  <Characters>54666</Characters>
  <Application>Microsoft Office Word</Application>
  <DocSecurity>0</DocSecurity>
  <Lines>455</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412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2</cp:revision>
  <cp:lastPrinted>2009-05-29T08:11:00Z</cp:lastPrinted>
  <dcterms:created xsi:type="dcterms:W3CDTF">2015-01-15T14:39:00Z</dcterms:created>
  <dcterms:modified xsi:type="dcterms:W3CDTF">2015-01-15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